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ABA1E2" w14:textId="77777777" w:rsidR="002C1814" w:rsidRDefault="002C1814" w:rsidP="00A5361E">
      <w:pPr>
        <w:ind w:firstLine="0"/>
        <w:jc w:val="center"/>
        <w:rPr>
          <w:rFonts w:eastAsia="Times New Roman"/>
          <w:szCs w:val="24"/>
          <w:lang w:eastAsia="ru-RU"/>
        </w:rPr>
      </w:pPr>
    </w:p>
    <w:p w14:paraId="6197B22C" w14:textId="77777777" w:rsidR="002C1814" w:rsidRDefault="002C1814" w:rsidP="00A5361E">
      <w:pPr>
        <w:ind w:firstLine="0"/>
        <w:jc w:val="center"/>
        <w:rPr>
          <w:rFonts w:eastAsia="Times New Roman"/>
          <w:szCs w:val="24"/>
          <w:lang w:eastAsia="ru-RU"/>
        </w:rPr>
      </w:pPr>
    </w:p>
    <w:p w14:paraId="05D3983C" w14:textId="616E5AA1" w:rsidR="00A5361E" w:rsidRPr="00A5361E" w:rsidRDefault="00A5361E" w:rsidP="00A5361E">
      <w:pPr>
        <w:ind w:firstLine="0"/>
        <w:jc w:val="center"/>
        <w:rPr>
          <w:rFonts w:eastAsia="Times New Roman"/>
          <w:szCs w:val="24"/>
          <w:lang w:eastAsia="ru-RU"/>
        </w:rPr>
      </w:pPr>
      <w:r w:rsidRPr="00A5361E">
        <w:rPr>
          <w:rFonts w:eastAsia="Times New Roman"/>
          <w:szCs w:val="24"/>
          <w:lang w:eastAsia="ru-RU"/>
        </w:rPr>
        <w:t>Министерство образования Республики Беларусь</w:t>
      </w:r>
    </w:p>
    <w:p w14:paraId="2183DB6A" w14:textId="77777777" w:rsidR="00A5361E" w:rsidRPr="00A5361E" w:rsidRDefault="00A5361E" w:rsidP="00A5361E">
      <w:pPr>
        <w:spacing w:before="120"/>
        <w:ind w:firstLine="0"/>
        <w:jc w:val="center"/>
        <w:rPr>
          <w:rFonts w:eastAsia="Times New Roman"/>
          <w:szCs w:val="24"/>
          <w:lang w:eastAsia="ru-RU"/>
        </w:rPr>
      </w:pPr>
      <w:r w:rsidRPr="00A5361E">
        <w:rPr>
          <w:rFonts w:eastAsia="Times New Roman"/>
          <w:szCs w:val="24"/>
          <w:lang w:eastAsia="ru-RU"/>
        </w:rPr>
        <w:t>Учреждение образования «Белорусский государственный университет информатики и радиоэлектроники»</w:t>
      </w:r>
    </w:p>
    <w:p w14:paraId="5A852C07" w14:textId="77777777" w:rsidR="00A5361E" w:rsidRDefault="00A5361E" w:rsidP="00A5361E">
      <w:pPr>
        <w:ind w:firstLine="540"/>
        <w:jc w:val="both"/>
      </w:pPr>
    </w:p>
    <w:p w14:paraId="41F6DD10" w14:textId="77777777" w:rsidR="00A5361E" w:rsidRDefault="00A5361E" w:rsidP="00A5361E">
      <w:pPr>
        <w:ind w:firstLine="540"/>
        <w:jc w:val="both"/>
      </w:pPr>
    </w:p>
    <w:p w14:paraId="368B8475" w14:textId="77777777" w:rsidR="00A5361E" w:rsidRDefault="00A5361E" w:rsidP="00A5361E">
      <w:pPr>
        <w:ind w:firstLine="540"/>
        <w:jc w:val="both"/>
      </w:pPr>
    </w:p>
    <w:p w14:paraId="21654796" w14:textId="77777777" w:rsidR="00A5361E" w:rsidRPr="00A5361E" w:rsidRDefault="00A5361E" w:rsidP="00A5361E">
      <w:pPr>
        <w:ind w:firstLine="0"/>
        <w:jc w:val="both"/>
        <w:rPr>
          <w:rFonts w:eastAsia="Times New Roman"/>
          <w:szCs w:val="24"/>
          <w:lang w:eastAsia="ru-RU"/>
        </w:rPr>
      </w:pPr>
      <w:r w:rsidRPr="00A5361E">
        <w:rPr>
          <w:rFonts w:eastAsia="Times New Roman"/>
          <w:szCs w:val="24"/>
          <w:lang w:eastAsia="ru-RU"/>
        </w:rPr>
        <w:t>Факультет компьютерных систем и сетей</w:t>
      </w:r>
    </w:p>
    <w:p w14:paraId="4577F91E" w14:textId="77777777" w:rsidR="00A5361E" w:rsidRPr="00A5361E" w:rsidRDefault="00A5361E" w:rsidP="00A5361E">
      <w:pPr>
        <w:ind w:firstLine="0"/>
        <w:jc w:val="both"/>
        <w:rPr>
          <w:rFonts w:eastAsia="Times New Roman"/>
          <w:szCs w:val="24"/>
          <w:lang w:eastAsia="ru-RU"/>
        </w:rPr>
      </w:pPr>
    </w:p>
    <w:p w14:paraId="269CD382" w14:textId="77777777" w:rsidR="00A5361E" w:rsidRPr="00A5361E" w:rsidRDefault="00A5361E" w:rsidP="00A5361E">
      <w:pPr>
        <w:ind w:firstLine="0"/>
        <w:jc w:val="both"/>
        <w:rPr>
          <w:rFonts w:eastAsia="Times New Roman"/>
          <w:szCs w:val="24"/>
          <w:lang w:eastAsia="ru-RU"/>
        </w:rPr>
      </w:pPr>
      <w:r w:rsidRPr="00A5361E">
        <w:rPr>
          <w:rFonts w:eastAsia="Times New Roman"/>
          <w:szCs w:val="24"/>
          <w:lang w:eastAsia="ru-RU"/>
        </w:rPr>
        <w:t>Кафедра программного обеспечения информационных технологий</w:t>
      </w:r>
    </w:p>
    <w:p w14:paraId="696AF35F" w14:textId="77777777" w:rsidR="00A5361E" w:rsidRPr="00A5361E" w:rsidRDefault="00A5361E" w:rsidP="00A5361E">
      <w:pPr>
        <w:ind w:firstLine="0"/>
        <w:jc w:val="both"/>
        <w:rPr>
          <w:rFonts w:eastAsia="Times New Roman"/>
          <w:szCs w:val="24"/>
          <w:lang w:eastAsia="ru-RU"/>
        </w:rPr>
      </w:pPr>
    </w:p>
    <w:p w14:paraId="470778D9" w14:textId="7AF6DD1B" w:rsidR="00A5361E" w:rsidRPr="00A5361E" w:rsidRDefault="00A5361E" w:rsidP="00A5361E">
      <w:pPr>
        <w:ind w:firstLine="0"/>
        <w:jc w:val="both"/>
        <w:rPr>
          <w:rFonts w:eastAsia="Times New Roman"/>
          <w:szCs w:val="24"/>
          <w:lang w:eastAsia="ru-RU"/>
        </w:rPr>
      </w:pPr>
      <w:r w:rsidRPr="00A5361E">
        <w:rPr>
          <w:rFonts w:eastAsia="Times New Roman"/>
          <w:szCs w:val="24"/>
          <w:lang w:eastAsia="ru-RU"/>
        </w:rPr>
        <w:t xml:space="preserve">Дисциплина: </w:t>
      </w:r>
      <w:r w:rsidR="002B5FDE">
        <w:rPr>
          <w:rFonts w:eastAsia="Times New Roman"/>
          <w:szCs w:val="24"/>
          <w:lang w:eastAsia="ru-RU"/>
        </w:rPr>
        <w:t>Компьютерные системы и сети</w:t>
      </w:r>
      <w:r>
        <w:rPr>
          <w:rFonts w:eastAsia="Times New Roman"/>
          <w:szCs w:val="24"/>
          <w:lang w:eastAsia="ru-RU"/>
        </w:rPr>
        <w:t xml:space="preserve"> (</w:t>
      </w:r>
      <w:proofErr w:type="spellStart"/>
      <w:r w:rsidR="002B5FDE">
        <w:rPr>
          <w:rFonts w:eastAsia="Times New Roman"/>
          <w:szCs w:val="24"/>
          <w:lang w:eastAsia="ru-RU"/>
        </w:rPr>
        <w:t>КСиС</w:t>
      </w:r>
      <w:proofErr w:type="spellEnd"/>
      <w:r>
        <w:rPr>
          <w:rFonts w:eastAsia="Times New Roman"/>
          <w:szCs w:val="24"/>
          <w:lang w:eastAsia="ru-RU"/>
        </w:rPr>
        <w:t>)</w:t>
      </w:r>
    </w:p>
    <w:p w14:paraId="04B407E9" w14:textId="77777777" w:rsidR="00A5361E" w:rsidRDefault="00A5361E" w:rsidP="00A5361E">
      <w:pPr>
        <w:ind w:firstLine="540"/>
        <w:jc w:val="both"/>
        <w:rPr>
          <w:b/>
        </w:rPr>
      </w:pPr>
    </w:p>
    <w:p w14:paraId="09A0186A" w14:textId="77777777" w:rsidR="00A5361E" w:rsidRDefault="00A5361E" w:rsidP="00A5361E">
      <w:pPr>
        <w:ind w:firstLine="540"/>
        <w:jc w:val="both"/>
        <w:rPr>
          <w:b/>
        </w:rPr>
      </w:pPr>
    </w:p>
    <w:p w14:paraId="5DD558C6" w14:textId="77777777" w:rsidR="00A5361E" w:rsidRDefault="00A5361E" w:rsidP="00A5361E">
      <w:pPr>
        <w:ind w:firstLine="540"/>
        <w:jc w:val="both"/>
        <w:rPr>
          <w:b/>
        </w:rPr>
      </w:pPr>
    </w:p>
    <w:p w14:paraId="5CBB7B98" w14:textId="77777777" w:rsidR="00A5361E" w:rsidRPr="00A5361E" w:rsidRDefault="00A5361E" w:rsidP="00A5361E">
      <w:pPr>
        <w:ind w:hanging="142"/>
        <w:jc w:val="center"/>
        <w:rPr>
          <w:rFonts w:eastAsia="Times New Roman"/>
          <w:szCs w:val="24"/>
          <w:lang w:eastAsia="ru-RU"/>
        </w:rPr>
      </w:pPr>
      <w:r w:rsidRPr="00A5361E">
        <w:rPr>
          <w:rFonts w:eastAsia="Times New Roman"/>
          <w:szCs w:val="24"/>
          <w:lang w:eastAsia="ru-RU"/>
        </w:rPr>
        <w:t>ПОЯСНИТЕЛЬНАЯ ЗАПИСКА</w:t>
      </w:r>
    </w:p>
    <w:p w14:paraId="1F8163FE" w14:textId="77777777" w:rsidR="00A5361E" w:rsidRDefault="00A5361E" w:rsidP="00A5361E">
      <w:pPr>
        <w:ind w:hanging="142"/>
        <w:jc w:val="center"/>
      </w:pPr>
      <w:r>
        <w:t>к курсовому проекту</w:t>
      </w:r>
    </w:p>
    <w:p w14:paraId="41E5BEB8" w14:textId="77777777" w:rsidR="00A5361E" w:rsidRDefault="00A5361E" w:rsidP="00A5361E">
      <w:pPr>
        <w:ind w:hanging="142"/>
        <w:jc w:val="center"/>
      </w:pPr>
      <w:r>
        <w:t>на тему</w:t>
      </w:r>
    </w:p>
    <w:p w14:paraId="25D28292" w14:textId="77777777" w:rsidR="00A5361E" w:rsidRDefault="00A5361E" w:rsidP="00A5361E">
      <w:pPr>
        <w:ind w:firstLine="540"/>
        <w:jc w:val="both"/>
      </w:pPr>
    </w:p>
    <w:p w14:paraId="17E7D9D5" w14:textId="034DAFA7" w:rsidR="00A5361E" w:rsidRPr="002B5FDE" w:rsidRDefault="002B5FDE" w:rsidP="00A5361E">
      <w:pPr>
        <w:ind w:firstLine="0"/>
        <w:jc w:val="center"/>
        <w:rPr>
          <w:color w:val="000000" w:themeColor="text1"/>
        </w:rPr>
      </w:pPr>
      <w:r>
        <w:rPr>
          <w:rFonts w:eastAsia="Times New Roman"/>
          <w:color w:val="000000" w:themeColor="text1"/>
          <w:szCs w:val="24"/>
          <w:lang w:eastAsia="ru-RU"/>
        </w:rPr>
        <w:t>Игровое приложение «2</w:t>
      </w:r>
      <w:r>
        <w:rPr>
          <w:rFonts w:eastAsia="Times New Roman"/>
          <w:color w:val="000000" w:themeColor="text1"/>
          <w:szCs w:val="24"/>
          <w:lang w:val="en-US" w:eastAsia="ru-RU"/>
        </w:rPr>
        <w:t>D</w:t>
      </w:r>
      <w:r>
        <w:rPr>
          <w:rFonts w:eastAsia="Times New Roman"/>
          <w:color w:val="000000" w:themeColor="text1"/>
          <w:szCs w:val="24"/>
          <w:lang w:eastAsia="ru-RU"/>
        </w:rPr>
        <w:t xml:space="preserve"> Танки»</w:t>
      </w:r>
    </w:p>
    <w:p w14:paraId="349C7C19" w14:textId="77777777" w:rsidR="00A5361E" w:rsidRDefault="00A5361E" w:rsidP="00A5361E">
      <w:pPr>
        <w:ind w:firstLine="540"/>
        <w:jc w:val="both"/>
      </w:pPr>
    </w:p>
    <w:p w14:paraId="72519C00" w14:textId="4CF4D36D" w:rsidR="00A5361E" w:rsidRPr="00A5361E" w:rsidRDefault="00A5361E" w:rsidP="00A5361E">
      <w:pPr>
        <w:ind w:firstLine="0"/>
        <w:jc w:val="center"/>
        <w:rPr>
          <w:rFonts w:eastAsia="Times New Roman"/>
          <w:szCs w:val="24"/>
          <w:lang w:eastAsia="ru-RU"/>
        </w:rPr>
      </w:pPr>
      <w:r w:rsidRPr="00223BD3">
        <w:rPr>
          <w:rFonts w:eastAsia="Times New Roman"/>
          <w:szCs w:val="24"/>
          <w:lang w:eastAsia="ru-RU"/>
        </w:rPr>
        <w:t xml:space="preserve">БГУИР КП  1-40 01 01  </w:t>
      </w:r>
      <w:r w:rsidR="00F82FAE" w:rsidRPr="00223BD3">
        <w:rPr>
          <w:rFonts w:eastAsia="Times New Roman"/>
          <w:szCs w:val="24"/>
          <w:lang w:eastAsia="ru-RU"/>
        </w:rPr>
        <w:t>009</w:t>
      </w:r>
      <w:r w:rsidRPr="00223BD3">
        <w:rPr>
          <w:rFonts w:eastAsia="Times New Roman"/>
          <w:szCs w:val="24"/>
          <w:lang w:eastAsia="ru-RU"/>
        </w:rPr>
        <w:t>  ПЗ</w:t>
      </w:r>
    </w:p>
    <w:p w14:paraId="3FDAB2CC" w14:textId="77777777" w:rsidR="00A5361E" w:rsidRDefault="00A5361E" w:rsidP="00A5361E">
      <w:pPr>
        <w:jc w:val="center"/>
      </w:pPr>
    </w:p>
    <w:p w14:paraId="440A0D42" w14:textId="77777777" w:rsidR="00A5361E" w:rsidRDefault="00A5361E" w:rsidP="00A5361E">
      <w:pPr>
        <w:jc w:val="center"/>
      </w:pPr>
    </w:p>
    <w:p w14:paraId="50AB6BF3" w14:textId="77777777" w:rsidR="00A5361E" w:rsidRDefault="00A5361E" w:rsidP="00A5361E">
      <w:pPr>
        <w:jc w:val="center"/>
      </w:pPr>
    </w:p>
    <w:p w14:paraId="5B593459" w14:textId="77777777" w:rsidR="00A5361E" w:rsidRDefault="00A5361E" w:rsidP="00A5361E">
      <w:pPr>
        <w:jc w:val="center"/>
      </w:pPr>
    </w:p>
    <w:p w14:paraId="083A29D4" w14:textId="77777777" w:rsidR="00A5361E" w:rsidRDefault="00A5361E" w:rsidP="00A5361E">
      <w:pPr>
        <w:jc w:val="center"/>
      </w:pPr>
    </w:p>
    <w:p w14:paraId="3A636848" w14:textId="77777777" w:rsidR="00A5361E" w:rsidRDefault="00A5361E" w:rsidP="00A5361E">
      <w:pPr>
        <w:ind w:firstLine="540"/>
        <w:jc w:val="both"/>
      </w:pPr>
    </w:p>
    <w:p w14:paraId="12A469D3" w14:textId="77777777" w:rsidR="00A5361E" w:rsidRDefault="00A5361E" w:rsidP="00A5361E">
      <w:pPr>
        <w:ind w:firstLine="540"/>
        <w:jc w:val="both"/>
      </w:pPr>
    </w:p>
    <w:p w14:paraId="487C8B0F" w14:textId="5D289721" w:rsidR="00A5361E" w:rsidRPr="00A5361E" w:rsidRDefault="00A5361E" w:rsidP="00A5361E">
      <w:pPr>
        <w:ind w:left="4500" w:firstLine="0"/>
        <w:jc w:val="both"/>
        <w:rPr>
          <w:rFonts w:eastAsia="Times New Roman"/>
          <w:szCs w:val="24"/>
          <w:lang w:eastAsia="ru-RU"/>
        </w:rPr>
      </w:pPr>
      <w:r w:rsidRPr="00A5361E">
        <w:rPr>
          <w:rFonts w:eastAsia="Times New Roman"/>
          <w:szCs w:val="24"/>
          <w:lang w:eastAsia="ru-RU"/>
        </w:rPr>
        <w:t xml:space="preserve">Студент:  гр. </w:t>
      </w:r>
      <w:r>
        <w:rPr>
          <w:rFonts w:eastAsia="Times New Roman"/>
          <w:szCs w:val="24"/>
          <w:lang w:eastAsia="ru-RU"/>
        </w:rPr>
        <w:t>151003</w:t>
      </w:r>
      <w:r w:rsidRPr="00A5361E">
        <w:rPr>
          <w:rFonts w:eastAsia="Times New Roman"/>
          <w:szCs w:val="24"/>
          <w:lang w:eastAsia="ru-RU"/>
        </w:rPr>
        <w:t xml:space="preserve"> </w:t>
      </w:r>
      <w:proofErr w:type="spellStart"/>
      <w:r>
        <w:rPr>
          <w:rFonts w:eastAsia="Times New Roman"/>
          <w:szCs w:val="24"/>
          <w:lang w:eastAsia="ru-RU"/>
        </w:rPr>
        <w:t>Матошко</w:t>
      </w:r>
      <w:proofErr w:type="spellEnd"/>
      <w:r>
        <w:rPr>
          <w:rFonts w:eastAsia="Times New Roman"/>
          <w:szCs w:val="24"/>
          <w:lang w:eastAsia="ru-RU"/>
        </w:rPr>
        <w:t xml:space="preserve"> </w:t>
      </w:r>
      <w:proofErr w:type="spellStart"/>
      <w:r>
        <w:rPr>
          <w:rFonts w:eastAsia="Times New Roman"/>
          <w:szCs w:val="24"/>
          <w:lang w:eastAsia="ru-RU"/>
        </w:rPr>
        <w:t>И.В</w:t>
      </w:r>
      <w:proofErr w:type="spellEnd"/>
      <w:r>
        <w:rPr>
          <w:rFonts w:eastAsia="Times New Roman"/>
          <w:szCs w:val="24"/>
          <w:lang w:eastAsia="ru-RU"/>
        </w:rPr>
        <w:t>.</w:t>
      </w:r>
    </w:p>
    <w:p w14:paraId="6CEF9C42" w14:textId="77777777" w:rsidR="00A5361E" w:rsidRDefault="00A5361E" w:rsidP="00A5361E">
      <w:pPr>
        <w:ind w:left="4500"/>
        <w:jc w:val="both"/>
      </w:pPr>
    </w:p>
    <w:p w14:paraId="3F4A79B3" w14:textId="77777777" w:rsidR="00A5361E" w:rsidRDefault="00A5361E" w:rsidP="00A5361E">
      <w:pPr>
        <w:ind w:left="4500"/>
        <w:jc w:val="both"/>
      </w:pPr>
    </w:p>
    <w:p w14:paraId="272BAD42" w14:textId="72377996" w:rsidR="00A5361E" w:rsidRPr="00A5361E" w:rsidRDefault="00A5361E" w:rsidP="00A5361E">
      <w:pPr>
        <w:ind w:left="4500" w:firstLine="0"/>
        <w:jc w:val="both"/>
        <w:rPr>
          <w:rFonts w:eastAsia="Times New Roman"/>
          <w:szCs w:val="24"/>
          <w:lang w:eastAsia="ru-RU"/>
        </w:rPr>
      </w:pPr>
      <w:r w:rsidRPr="00A5361E">
        <w:rPr>
          <w:rFonts w:eastAsia="Times New Roman"/>
          <w:szCs w:val="24"/>
          <w:lang w:eastAsia="ru-RU"/>
        </w:rPr>
        <w:t xml:space="preserve">Руководитель: </w:t>
      </w:r>
      <w:proofErr w:type="spellStart"/>
      <w:r w:rsidR="002B5FDE">
        <w:t>Красковский</w:t>
      </w:r>
      <w:proofErr w:type="spellEnd"/>
      <w:r w:rsidR="002B5FDE">
        <w:t xml:space="preserve"> П. Н.</w:t>
      </w:r>
    </w:p>
    <w:p w14:paraId="51A27FA9" w14:textId="77777777" w:rsidR="00A5361E" w:rsidRDefault="00A5361E" w:rsidP="00A5361E">
      <w:pPr>
        <w:ind w:left="4500"/>
        <w:jc w:val="both"/>
      </w:pPr>
    </w:p>
    <w:p w14:paraId="6208698F" w14:textId="77777777" w:rsidR="00A5361E" w:rsidRDefault="00A5361E" w:rsidP="00A5361E">
      <w:pPr>
        <w:jc w:val="both"/>
      </w:pPr>
    </w:p>
    <w:p w14:paraId="77C673C1" w14:textId="77777777" w:rsidR="00A5361E" w:rsidRDefault="00A5361E" w:rsidP="00A5361E">
      <w:pPr>
        <w:jc w:val="both"/>
      </w:pPr>
    </w:p>
    <w:p w14:paraId="1353A708" w14:textId="77777777" w:rsidR="00A5361E" w:rsidRDefault="00A5361E" w:rsidP="00A5361E">
      <w:pPr>
        <w:jc w:val="both"/>
      </w:pPr>
    </w:p>
    <w:p w14:paraId="0B3B9163" w14:textId="2094AEFB" w:rsidR="00A5361E" w:rsidRPr="002C7E17" w:rsidRDefault="00A5361E" w:rsidP="00A5361E">
      <w:pPr>
        <w:jc w:val="center"/>
      </w:pPr>
      <w:r>
        <w:t>Минск 20</w:t>
      </w:r>
      <w:r w:rsidRPr="002C7E17">
        <w:t>2</w:t>
      </w:r>
      <w:r w:rsidR="002B5FDE">
        <w:t>3</w:t>
      </w:r>
    </w:p>
    <w:p w14:paraId="07452E47" w14:textId="77777777" w:rsidR="00A5361E" w:rsidRDefault="00A5361E" w:rsidP="00A5361E"/>
    <w:p w14:paraId="6113CEF3" w14:textId="77777777" w:rsidR="00EA5741" w:rsidRDefault="00EA5741" w:rsidP="0045174A">
      <w:pPr>
        <w:spacing w:after="200" w:line="276" w:lineRule="auto"/>
        <w:ind w:firstLine="0"/>
        <w:rPr>
          <w:szCs w:val="28"/>
        </w:rPr>
      </w:pPr>
    </w:p>
    <w:p w14:paraId="4FF7305F" w14:textId="77777777" w:rsidR="00EA5741" w:rsidRDefault="00EA5741" w:rsidP="0045174A">
      <w:pPr>
        <w:spacing w:after="200" w:line="276" w:lineRule="auto"/>
        <w:ind w:firstLine="0"/>
        <w:rPr>
          <w:szCs w:val="28"/>
        </w:rPr>
      </w:pPr>
    </w:p>
    <w:p w14:paraId="5EC2B129" w14:textId="6E135699" w:rsidR="00EA5741" w:rsidRDefault="00A5361E" w:rsidP="00A5361E">
      <w:pPr>
        <w:spacing w:after="160" w:line="259" w:lineRule="auto"/>
        <w:ind w:firstLine="0"/>
        <w:rPr>
          <w:szCs w:val="28"/>
        </w:rPr>
      </w:pPr>
      <w:r>
        <w:rPr>
          <w:szCs w:val="28"/>
        </w:rPr>
        <w:br w:type="page"/>
      </w:r>
    </w:p>
    <w:p w14:paraId="04D5E30E" w14:textId="77777777" w:rsidR="0045174A" w:rsidRPr="00BF39A1" w:rsidRDefault="0045174A" w:rsidP="0045174A">
      <w:pPr>
        <w:ind w:firstLine="0"/>
        <w:jc w:val="center"/>
        <w:rPr>
          <w:szCs w:val="28"/>
        </w:rPr>
      </w:pPr>
      <w:bookmarkStart w:id="0" w:name="_Hlk122193435"/>
      <w:r w:rsidRPr="00BF39A1">
        <w:rPr>
          <w:szCs w:val="28"/>
        </w:rPr>
        <w:lastRenderedPageBreak/>
        <w:t>Учреждение образования</w:t>
      </w:r>
    </w:p>
    <w:p w14:paraId="1C743208" w14:textId="77777777" w:rsidR="0045174A" w:rsidRPr="00BF39A1" w:rsidRDefault="0045174A" w:rsidP="0045174A">
      <w:pPr>
        <w:ind w:firstLine="0"/>
        <w:jc w:val="center"/>
        <w:rPr>
          <w:szCs w:val="28"/>
        </w:rPr>
      </w:pPr>
    </w:p>
    <w:p w14:paraId="30B01B3F" w14:textId="77777777" w:rsidR="0045174A" w:rsidRPr="00BF39A1" w:rsidRDefault="0045174A" w:rsidP="0045174A">
      <w:pPr>
        <w:ind w:firstLine="0"/>
        <w:jc w:val="center"/>
        <w:rPr>
          <w:rFonts w:ascii="Calibri" w:hAnsi="Calibri"/>
          <w:szCs w:val="28"/>
        </w:rPr>
      </w:pPr>
      <w:r w:rsidRPr="00BF39A1">
        <w:rPr>
          <w:szCs w:val="28"/>
        </w:rPr>
        <w:t>«Белорусский государственный университет информатики и радиоэлектроники»</w:t>
      </w:r>
    </w:p>
    <w:p w14:paraId="6F121E85" w14:textId="77777777" w:rsidR="0045174A" w:rsidRPr="00BF39A1" w:rsidRDefault="0045174A" w:rsidP="0045174A">
      <w:pPr>
        <w:ind w:firstLine="0"/>
        <w:rPr>
          <w:rFonts w:ascii="Calibri" w:hAnsi="Calibri"/>
          <w:szCs w:val="28"/>
        </w:rPr>
      </w:pPr>
    </w:p>
    <w:p w14:paraId="2529BDF8" w14:textId="77777777" w:rsidR="0045174A" w:rsidRPr="00BF39A1" w:rsidRDefault="0045174A" w:rsidP="0045174A">
      <w:pPr>
        <w:spacing w:after="200" w:line="276" w:lineRule="auto"/>
        <w:ind w:firstLine="0"/>
        <w:jc w:val="center"/>
        <w:rPr>
          <w:szCs w:val="28"/>
        </w:rPr>
      </w:pPr>
      <w:r w:rsidRPr="00BF39A1">
        <w:rPr>
          <w:szCs w:val="28"/>
        </w:rPr>
        <w:t>Факультет компьютерных систем и сетей</w:t>
      </w:r>
    </w:p>
    <w:p w14:paraId="4D698B11" w14:textId="77777777" w:rsidR="0045174A" w:rsidRPr="00BF39A1" w:rsidRDefault="0045174A" w:rsidP="0045174A">
      <w:pPr>
        <w:spacing w:after="200" w:line="276" w:lineRule="auto"/>
        <w:ind w:firstLine="0"/>
        <w:rPr>
          <w:sz w:val="24"/>
          <w:szCs w:val="24"/>
        </w:rPr>
      </w:pPr>
    </w:p>
    <w:p w14:paraId="6508D8F3" w14:textId="7F9A0860" w:rsidR="0045174A" w:rsidRPr="00BF39A1" w:rsidRDefault="0045174A" w:rsidP="0045174A">
      <w:pPr>
        <w:ind w:firstLine="0"/>
        <w:jc w:val="center"/>
        <w:rPr>
          <w:szCs w:val="28"/>
        </w:rPr>
      </w:pPr>
      <w:r w:rsidRPr="00BF39A1">
        <w:rPr>
          <w:szCs w:val="28"/>
        </w:rPr>
        <w:t xml:space="preserve">                                                    </w:t>
      </w:r>
      <w:r w:rsidR="003C3AAF">
        <w:rPr>
          <w:szCs w:val="28"/>
        </w:rPr>
        <w:t xml:space="preserve">     </w:t>
      </w:r>
      <w:r w:rsidRPr="00BF39A1">
        <w:rPr>
          <w:szCs w:val="28"/>
        </w:rPr>
        <w:t xml:space="preserve">УТВЕРЖДАЮ </w:t>
      </w:r>
    </w:p>
    <w:p w14:paraId="1F77D0F3" w14:textId="77777777" w:rsidR="0045174A" w:rsidRPr="00BF39A1" w:rsidRDefault="0045174A" w:rsidP="0045174A">
      <w:pPr>
        <w:ind w:firstLine="0"/>
        <w:jc w:val="right"/>
        <w:rPr>
          <w:szCs w:val="28"/>
        </w:rPr>
      </w:pPr>
      <w:r w:rsidRPr="00BF39A1">
        <w:rPr>
          <w:szCs w:val="28"/>
        </w:rPr>
        <w:t>Заведующий кафедрой ПОИТ</w:t>
      </w:r>
    </w:p>
    <w:p w14:paraId="5297B89E" w14:textId="77777777" w:rsidR="0045174A" w:rsidRPr="00BF39A1" w:rsidRDefault="0045174A" w:rsidP="0045174A">
      <w:pPr>
        <w:ind w:firstLine="0"/>
        <w:jc w:val="right"/>
        <w:rPr>
          <w:szCs w:val="28"/>
        </w:rPr>
      </w:pPr>
      <w:r w:rsidRPr="00BF39A1">
        <w:rPr>
          <w:szCs w:val="28"/>
        </w:rPr>
        <w:t>__________________________</w:t>
      </w:r>
    </w:p>
    <w:p w14:paraId="21926409" w14:textId="77777777" w:rsidR="0045174A" w:rsidRPr="00BF39A1" w:rsidRDefault="0045174A" w:rsidP="0045174A">
      <w:pPr>
        <w:ind w:firstLine="0"/>
        <w:jc w:val="center"/>
        <w:rPr>
          <w:szCs w:val="28"/>
        </w:rPr>
      </w:pPr>
      <w:r w:rsidRPr="00BF39A1">
        <w:rPr>
          <w:szCs w:val="28"/>
        </w:rPr>
        <w:t xml:space="preserve">                                                                       (подпись)</w:t>
      </w:r>
    </w:p>
    <w:p w14:paraId="0814708F" w14:textId="77777777" w:rsidR="0045174A" w:rsidRPr="00BF39A1" w:rsidRDefault="0045174A" w:rsidP="0045174A">
      <w:pPr>
        <w:ind w:firstLine="0"/>
        <w:jc w:val="right"/>
        <w:rPr>
          <w:szCs w:val="28"/>
          <w:u w:val="single"/>
        </w:rPr>
      </w:pPr>
      <w:r w:rsidRPr="00BF39A1">
        <w:rPr>
          <w:szCs w:val="28"/>
          <w:u w:val="single"/>
        </w:rPr>
        <w:t xml:space="preserve">           </w:t>
      </w:r>
      <w:proofErr w:type="spellStart"/>
      <w:r w:rsidRPr="00BF39A1">
        <w:rPr>
          <w:szCs w:val="28"/>
          <w:u w:val="single"/>
        </w:rPr>
        <w:t>Лапицкая</w:t>
      </w:r>
      <w:proofErr w:type="spellEnd"/>
      <w:r w:rsidRPr="00BF39A1">
        <w:rPr>
          <w:szCs w:val="28"/>
          <w:u w:val="single"/>
        </w:rPr>
        <w:t xml:space="preserve"> </w:t>
      </w:r>
      <w:proofErr w:type="spellStart"/>
      <w:r w:rsidRPr="00BF39A1">
        <w:rPr>
          <w:szCs w:val="28"/>
          <w:u w:val="single"/>
        </w:rPr>
        <w:t>Н.В</w:t>
      </w:r>
      <w:proofErr w:type="spellEnd"/>
      <w:r w:rsidRPr="00BF39A1">
        <w:rPr>
          <w:szCs w:val="28"/>
          <w:u w:val="single"/>
        </w:rPr>
        <w:t xml:space="preserve">.   </w:t>
      </w:r>
      <w:proofErr w:type="spellStart"/>
      <w:r w:rsidRPr="00BF39A1">
        <w:rPr>
          <w:szCs w:val="28"/>
          <w:u w:val="single"/>
        </w:rPr>
        <w:t>2022г</w:t>
      </w:r>
      <w:proofErr w:type="spellEnd"/>
      <w:r w:rsidRPr="00BF39A1">
        <w:rPr>
          <w:szCs w:val="28"/>
          <w:u w:val="single"/>
        </w:rPr>
        <w:t xml:space="preserve">.        </w:t>
      </w:r>
    </w:p>
    <w:p w14:paraId="132ED5C6" w14:textId="77777777" w:rsidR="0045174A" w:rsidRPr="00BF39A1" w:rsidRDefault="0045174A" w:rsidP="0045174A">
      <w:pPr>
        <w:ind w:firstLine="0"/>
        <w:rPr>
          <w:rFonts w:ascii="Calibri" w:hAnsi="Calibri"/>
          <w:sz w:val="22"/>
        </w:rPr>
      </w:pPr>
    </w:p>
    <w:p w14:paraId="06CBCCC6" w14:textId="77777777" w:rsidR="0045174A" w:rsidRPr="00BF39A1" w:rsidRDefault="0045174A" w:rsidP="0045174A">
      <w:pPr>
        <w:spacing w:after="200" w:line="276" w:lineRule="auto"/>
        <w:ind w:firstLine="0"/>
        <w:rPr>
          <w:sz w:val="24"/>
          <w:szCs w:val="24"/>
        </w:rPr>
      </w:pPr>
    </w:p>
    <w:p w14:paraId="537B721D" w14:textId="77777777" w:rsidR="0045174A" w:rsidRPr="00BF39A1" w:rsidRDefault="0045174A" w:rsidP="0045174A">
      <w:pPr>
        <w:spacing w:after="200" w:line="276" w:lineRule="auto"/>
        <w:ind w:firstLine="0"/>
        <w:rPr>
          <w:sz w:val="24"/>
          <w:szCs w:val="24"/>
        </w:rPr>
      </w:pPr>
    </w:p>
    <w:p w14:paraId="41D5A67D" w14:textId="77777777" w:rsidR="0045174A" w:rsidRPr="00BF39A1" w:rsidRDefault="0045174A" w:rsidP="0045174A">
      <w:pPr>
        <w:ind w:firstLine="0"/>
        <w:jc w:val="center"/>
        <w:rPr>
          <w:szCs w:val="28"/>
        </w:rPr>
      </w:pPr>
      <w:r w:rsidRPr="00BF39A1">
        <w:rPr>
          <w:szCs w:val="28"/>
        </w:rPr>
        <w:t>ЗАДАНИЕ</w:t>
      </w:r>
    </w:p>
    <w:p w14:paraId="3C60EF17" w14:textId="77777777" w:rsidR="0045174A" w:rsidRPr="00BF39A1" w:rsidRDefault="0045174A" w:rsidP="0045174A">
      <w:pPr>
        <w:ind w:firstLine="0"/>
        <w:jc w:val="center"/>
        <w:rPr>
          <w:szCs w:val="28"/>
        </w:rPr>
      </w:pPr>
      <w:r w:rsidRPr="00BF39A1">
        <w:rPr>
          <w:szCs w:val="28"/>
        </w:rPr>
        <w:t>по курсовому проектированию</w:t>
      </w:r>
    </w:p>
    <w:p w14:paraId="6DC10B7C" w14:textId="77777777" w:rsidR="0045174A" w:rsidRPr="00BF39A1" w:rsidRDefault="0045174A" w:rsidP="0045174A">
      <w:pPr>
        <w:ind w:firstLine="0"/>
        <w:jc w:val="center"/>
        <w:rPr>
          <w:szCs w:val="28"/>
        </w:rPr>
      </w:pPr>
    </w:p>
    <w:p w14:paraId="21E294DA" w14:textId="77777777" w:rsidR="0045174A" w:rsidRPr="00BF39A1" w:rsidRDefault="0045174A" w:rsidP="0045174A">
      <w:pPr>
        <w:ind w:firstLine="0"/>
        <w:rPr>
          <w:szCs w:val="28"/>
          <w:u w:val="single"/>
        </w:rPr>
      </w:pPr>
      <w:r w:rsidRPr="00BF39A1">
        <w:rPr>
          <w:szCs w:val="28"/>
        </w:rPr>
        <w:t xml:space="preserve">Студенту    </w:t>
      </w:r>
      <w:proofErr w:type="spellStart"/>
      <w:r w:rsidR="00EA5741">
        <w:rPr>
          <w:i/>
          <w:szCs w:val="28"/>
          <w:u w:val="single"/>
        </w:rPr>
        <w:t>Матошко</w:t>
      </w:r>
      <w:proofErr w:type="spellEnd"/>
      <w:r w:rsidR="00EA5741">
        <w:rPr>
          <w:i/>
          <w:szCs w:val="28"/>
          <w:u w:val="single"/>
        </w:rPr>
        <w:t xml:space="preserve"> Ивану Викторов</w:t>
      </w:r>
      <w:r w:rsidR="002615D5">
        <w:rPr>
          <w:i/>
          <w:szCs w:val="28"/>
          <w:u w:val="single"/>
        </w:rPr>
        <w:t>ичу</w:t>
      </w:r>
      <w:r w:rsidR="002615D5">
        <w:rPr>
          <w:szCs w:val="28"/>
        </w:rPr>
        <w:t>_______________</w:t>
      </w:r>
      <w:r w:rsidRPr="00BF39A1">
        <w:rPr>
          <w:szCs w:val="28"/>
        </w:rPr>
        <w:t>_______________</w:t>
      </w:r>
      <w:r w:rsidRPr="00BF39A1">
        <w:rPr>
          <w:szCs w:val="28"/>
          <w:u w:val="single"/>
        </w:rPr>
        <w:t xml:space="preserve">                                                                         </w:t>
      </w:r>
    </w:p>
    <w:p w14:paraId="0C752BF7" w14:textId="77777777" w:rsidR="0045174A" w:rsidRPr="00BF39A1" w:rsidRDefault="0045174A" w:rsidP="0045174A">
      <w:pPr>
        <w:ind w:firstLine="0"/>
        <w:rPr>
          <w:szCs w:val="28"/>
        </w:rPr>
      </w:pPr>
    </w:p>
    <w:p w14:paraId="40D83E58" w14:textId="1AEF0013" w:rsidR="0045174A" w:rsidRPr="00BF39A1" w:rsidRDefault="0045174A" w:rsidP="00F24114">
      <w:pPr>
        <w:ind w:firstLine="0"/>
        <w:rPr>
          <w:szCs w:val="28"/>
        </w:rPr>
      </w:pPr>
      <w:r w:rsidRPr="00BF39A1">
        <w:rPr>
          <w:szCs w:val="28"/>
        </w:rPr>
        <w:t xml:space="preserve">1. Тема работы   </w:t>
      </w:r>
      <w:r w:rsidR="003C3AAF">
        <w:rPr>
          <w:i/>
          <w:szCs w:val="28"/>
          <w:u w:val="single"/>
        </w:rPr>
        <w:t>И</w:t>
      </w:r>
      <w:r w:rsidR="000A59D6">
        <w:rPr>
          <w:i/>
          <w:szCs w:val="28"/>
          <w:u w:val="single"/>
        </w:rPr>
        <w:t>гровое приложение «2</w:t>
      </w:r>
      <w:r w:rsidR="000A59D6">
        <w:rPr>
          <w:i/>
          <w:szCs w:val="28"/>
          <w:u w:val="single"/>
          <w:lang w:val="en-US"/>
        </w:rPr>
        <w:t>D</w:t>
      </w:r>
      <w:r w:rsidR="000A59D6">
        <w:rPr>
          <w:i/>
          <w:szCs w:val="28"/>
          <w:u w:val="single"/>
        </w:rPr>
        <w:t xml:space="preserve"> Танки»</w:t>
      </w:r>
      <w:r w:rsidR="00F24114">
        <w:rPr>
          <w:i/>
          <w:szCs w:val="28"/>
        </w:rPr>
        <w:t>_______________________</w:t>
      </w:r>
      <w:r w:rsidR="00F24114">
        <w:rPr>
          <w:i/>
          <w:szCs w:val="28"/>
          <w:u w:val="single"/>
        </w:rPr>
        <w:t xml:space="preserve"> </w:t>
      </w:r>
      <w:r w:rsidR="00F24114">
        <w:rPr>
          <w:i/>
          <w:szCs w:val="28"/>
        </w:rPr>
        <w:t>__________________________________________</w:t>
      </w:r>
      <w:r w:rsidR="00F24114">
        <w:rPr>
          <w:szCs w:val="28"/>
        </w:rPr>
        <w:t>__________________________________________________________________________________________</w:t>
      </w:r>
    </w:p>
    <w:p w14:paraId="42DC9BB9" w14:textId="7CE744D8" w:rsidR="0045174A" w:rsidRPr="00BF39A1" w:rsidRDefault="0045174A" w:rsidP="0045174A">
      <w:pPr>
        <w:spacing w:after="200" w:line="276" w:lineRule="auto"/>
        <w:ind w:firstLine="0"/>
        <w:rPr>
          <w:rFonts w:ascii="Calibri" w:hAnsi="Calibri"/>
          <w:sz w:val="22"/>
        </w:rPr>
      </w:pPr>
      <w:r w:rsidRPr="00BF39A1">
        <w:rPr>
          <w:szCs w:val="28"/>
        </w:rPr>
        <w:t xml:space="preserve">2. Срок сдачи </w:t>
      </w:r>
      <w:r w:rsidR="003C3AAF">
        <w:rPr>
          <w:szCs w:val="28"/>
        </w:rPr>
        <w:t xml:space="preserve">студентом </w:t>
      </w:r>
      <w:r w:rsidRPr="00BF39A1">
        <w:rPr>
          <w:szCs w:val="28"/>
        </w:rPr>
        <w:t xml:space="preserve">законченной </w:t>
      </w:r>
      <w:r w:rsidRPr="003C3AAF">
        <w:rPr>
          <w:szCs w:val="28"/>
        </w:rPr>
        <w:t>работы</w:t>
      </w:r>
      <w:r w:rsidR="003C3AAF" w:rsidRPr="003C3AAF">
        <w:rPr>
          <w:szCs w:val="28"/>
        </w:rPr>
        <w:t>__</w:t>
      </w:r>
      <w:proofErr w:type="spellStart"/>
      <w:r w:rsidR="00223BD3" w:rsidRPr="00223BD3">
        <w:rPr>
          <w:szCs w:val="28"/>
          <w:u w:val="single"/>
        </w:rPr>
        <w:t>22</w:t>
      </w:r>
      <w:r w:rsidR="00F24114" w:rsidRPr="00223BD3">
        <w:rPr>
          <w:szCs w:val="28"/>
          <w:u w:val="single"/>
        </w:rPr>
        <w:t>.</w:t>
      </w:r>
      <w:r w:rsidR="00223BD3" w:rsidRPr="00223BD3">
        <w:rPr>
          <w:szCs w:val="28"/>
          <w:u w:val="single"/>
        </w:rPr>
        <w:t>05</w:t>
      </w:r>
      <w:r w:rsidR="00F24114" w:rsidRPr="00223BD3">
        <w:rPr>
          <w:szCs w:val="28"/>
          <w:u w:val="single"/>
        </w:rPr>
        <w:t>.202</w:t>
      </w:r>
      <w:r w:rsidR="00223BD3" w:rsidRPr="00223BD3">
        <w:rPr>
          <w:szCs w:val="28"/>
          <w:u w:val="single"/>
        </w:rPr>
        <w:t>3</w:t>
      </w:r>
      <w:r w:rsidR="00F24114" w:rsidRPr="00223BD3">
        <w:rPr>
          <w:szCs w:val="28"/>
          <w:u w:val="single"/>
        </w:rPr>
        <w:t>г</w:t>
      </w:r>
      <w:proofErr w:type="spellEnd"/>
      <w:r w:rsidR="00F24114" w:rsidRPr="00223BD3">
        <w:rPr>
          <w:szCs w:val="28"/>
          <w:u w:val="single"/>
        </w:rPr>
        <w:t>.</w:t>
      </w:r>
      <w:r w:rsidR="00F24114" w:rsidRPr="003C3AAF">
        <w:rPr>
          <w:szCs w:val="28"/>
        </w:rPr>
        <w:t>____</w:t>
      </w:r>
    </w:p>
    <w:p w14:paraId="244ED54F" w14:textId="4D58BA71" w:rsidR="0045174A" w:rsidRPr="00F5689A" w:rsidRDefault="0045174A" w:rsidP="00FB3CC4">
      <w:pPr>
        <w:ind w:firstLine="0"/>
        <w:jc w:val="both"/>
        <w:rPr>
          <w:i/>
          <w:szCs w:val="28"/>
          <w:u w:val="single"/>
        </w:rPr>
      </w:pPr>
      <w:r w:rsidRPr="00BF39A1">
        <w:rPr>
          <w:szCs w:val="28"/>
        </w:rPr>
        <w:t>3. Исходные данные к</w:t>
      </w:r>
      <w:r w:rsidR="003C3AAF">
        <w:rPr>
          <w:szCs w:val="28"/>
        </w:rPr>
        <w:t xml:space="preserve"> </w:t>
      </w:r>
      <w:r w:rsidRPr="00BF39A1">
        <w:rPr>
          <w:szCs w:val="28"/>
        </w:rPr>
        <w:t>работе</w:t>
      </w:r>
      <w:r w:rsidR="003C3AAF">
        <w:rPr>
          <w:szCs w:val="28"/>
        </w:rPr>
        <w:t xml:space="preserve"> </w:t>
      </w:r>
      <w:r w:rsidR="00F24114">
        <w:rPr>
          <w:i/>
          <w:szCs w:val="28"/>
          <w:u w:val="single"/>
          <w:lang w:eastAsia="ru-RU"/>
        </w:rPr>
        <w:t xml:space="preserve">Среда программирования </w:t>
      </w:r>
      <w:r w:rsidR="00F24114">
        <w:rPr>
          <w:i/>
          <w:szCs w:val="28"/>
          <w:u w:val="single"/>
          <w:lang w:val="en-US" w:eastAsia="ru-RU"/>
        </w:rPr>
        <w:t>Visual</w:t>
      </w:r>
      <w:r w:rsidR="00F24114" w:rsidRPr="009E5F9F">
        <w:rPr>
          <w:i/>
          <w:szCs w:val="28"/>
          <w:u w:val="single"/>
          <w:lang w:eastAsia="ru-RU"/>
        </w:rPr>
        <w:t xml:space="preserve"> </w:t>
      </w:r>
      <w:r w:rsidR="00F24114">
        <w:rPr>
          <w:i/>
          <w:szCs w:val="28"/>
          <w:u w:val="single"/>
          <w:lang w:val="en-US" w:eastAsia="ru-RU"/>
        </w:rPr>
        <w:t>Studio</w:t>
      </w:r>
      <w:r w:rsidR="00F24114">
        <w:rPr>
          <w:i/>
          <w:szCs w:val="28"/>
          <w:u w:val="single"/>
          <w:lang w:eastAsia="ru-RU"/>
        </w:rPr>
        <w:t>.</w:t>
      </w:r>
      <w:r w:rsidR="00F5689A">
        <w:rPr>
          <w:i/>
          <w:szCs w:val="28"/>
          <w:u w:val="single"/>
          <w:lang w:eastAsia="ru-RU"/>
        </w:rPr>
        <w:t xml:space="preserve"> Наличие графической реализации интерфейса игры.</w:t>
      </w:r>
      <w:r w:rsidR="00861971">
        <w:rPr>
          <w:i/>
          <w:szCs w:val="28"/>
          <w:u w:val="single"/>
          <w:lang w:eastAsia="ru-RU"/>
        </w:rPr>
        <w:t xml:space="preserve"> Наличие приложения-сервера и приложения-клиента.</w:t>
      </w:r>
      <w:r w:rsidR="00F24114">
        <w:rPr>
          <w:i/>
          <w:szCs w:val="28"/>
          <w:u w:val="single"/>
          <w:lang w:eastAsia="ru-RU"/>
        </w:rPr>
        <w:t xml:space="preserve"> Возможность двухмерного управления одним </w:t>
      </w:r>
      <w:r w:rsidR="00861971">
        <w:rPr>
          <w:i/>
          <w:szCs w:val="28"/>
          <w:u w:val="single"/>
          <w:lang w:eastAsia="ru-RU"/>
        </w:rPr>
        <w:t>танком</w:t>
      </w:r>
      <w:r w:rsidR="00F24114">
        <w:rPr>
          <w:i/>
          <w:szCs w:val="28"/>
          <w:u w:val="single"/>
          <w:lang w:eastAsia="ru-RU"/>
        </w:rPr>
        <w:t xml:space="preserve">. Возможность взаимодействия объектов карты с </w:t>
      </w:r>
      <w:r w:rsidR="00861971">
        <w:rPr>
          <w:i/>
          <w:szCs w:val="28"/>
          <w:u w:val="single"/>
          <w:lang w:eastAsia="ru-RU"/>
        </w:rPr>
        <w:t>танком</w:t>
      </w:r>
      <w:r w:rsidR="00F24114">
        <w:rPr>
          <w:i/>
          <w:szCs w:val="28"/>
          <w:u w:val="single"/>
          <w:lang w:eastAsia="ru-RU"/>
        </w:rPr>
        <w:t xml:space="preserve"> и </w:t>
      </w:r>
      <w:r w:rsidR="00861971">
        <w:rPr>
          <w:i/>
          <w:szCs w:val="28"/>
          <w:u w:val="single"/>
          <w:lang w:eastAsia="ru-RU"/>
        </w:rPr>
        <w:t>танками других игроков</w:t>
      </w:r>
      <w:r w:rsidR="00F24114">
        <w:rPr>
          <w:i/>
          <w:szCs w:val="28"/>
          <w:u w:val="single"/>
          <w:lang w:eastAsia="ru-RU"/>
        </w:rPr>
        <w:t xml:space="preserve">. </w:t>
      </w:r>
      <w:r w:rsidR="00F5689A">
        <w:rPr>
          <w:i/>
          <w:szCs w:val="28"/>
          <w:u w:val="single"/>
          <w:lang w:eastAsia="ru-RU"/>
        </w:rPr>
        <w:t>В реализованы следующие возможности</w:t>
      </w:r>
      <w:r w:rsidR="00F5689A" w:rsidRPr="00F5689A">
        <w:rPr>
          <w:i/>
          <w:szCs w:val="28"/>
          <w:u w:val="single"/>
          <w:lang w:eastAsia="ru-RU"/>
        </w:rPr>
        <w:t>:</w:t>
      </w:r>
      <w:r w:rsidR="00861971">
        <w:rPr>
          <w:i/>
          <w:szCs w:val="28"/>
          <w:u w:val="single"/>
          <w:lang w:eastAsia="ru-RU"/>
        </w:rPr>
        <w:t xml:space="preserve"> подключение игроков к серверу, возможности взаимодействия игроков в реальном времени путём столкновений и выстрелов</w:t>
      </w:r>
      <w:r w:rsidR="00F5689A">
        <w:rPr>
          <w:i/>
          <w:szCs w:val="28"/>
          <w:u w:val="single"/>
          <w:lang w:eastAsia="ru-RU"/>
        </w:rPr>
        <w:t>.</w:t>
      </w:r>
      <w:r w:rsidR="00861971">
        <w:rPr>
          <w:i/>
          <w:szCs w:val="28"/>
          <w:u w:val="single"/>
          <w:lang w:eastAsia="ru-RU"/>
        </w:rPr>
        <w:t xml:space="preserve"> Реализована синхронизация анимации движения танков, а также их выстрелов на различных клиентах. Имеется возможность уничтожения врагов с помощью выстрелов.</w:t>
      </w:r>
      <w:r w:rsidR="00F5689A">
        <w:rPr>
          <w:i/>
          <w:szCs w:val="28"/>
          <w:lang w:eastAsia="ru-RU"/>
        </w:rPr>
        <w:t>__________</w:t>
      </w:r>
      <w:r w:rsidR="00F5689A" w:rsidRPr="00992506">
        <w:rPr>
          <w:i/>
          <w:szCs w:val="28"/>
          <w:lang w:eastAsia="ru-RU"/>
        </w:rPr>
        <w:t>_____</w:t>
      </w:r>
      <w:r w:rsidR="00F5689A">
        <w:rPr>
          <w:i/>
          <w:szCs w:val="28"/>
          <w:lang w:eastAsia="ru-RU"/>
        </w:rPr>
        <w:t>_</w:t>
      </w:r>
      <w:r w:rsidR="00F5689A" w:rsidRPr="00992506">
        <w:rPr>
          <w:i/>
          <w:szCs w:val="28"/>
          <w:lang w:eastAsia="ru-RU"/>
        </w:rPr>
        <w:t>_________</w:t>
      </w:r>
    </w:p>
    <w:p w14:paraId="73F791A0" w14:textId="77777777" w:rsidR="00F24114" w:rsidRDefault="00F24114" w:rsidP="0045174A">
      <w:pPr>
        <w:spacing w:after="200" w:line="276" w:lineRule="auto"/>
        <w:ind w:firstLine="0"/>
        <w:rPr>
          <w:szCs w:val="28"/>
        </w:rPr>
      </w:pPr>
    </w:p>
    <w:p w14:paraId="7F5A0E03" w14:textId="6E34A053" w:rsidR="0045174A" w:rsidRPr="00BF39A1" w:rsidRDefault="0045174A" w:rsidP="0045174A">
      <w:pPr>
        <w:spacing w:after="200" w:line="276" w:lineRule="auto"/>
        <w:ind w:firstLine="0"/>
        <w:rPr>
          <w:szCs w:val="28"/>
        </w:rPr>
      </w:pPr>
      <w:r w:rsidRPr="00BF39A1">
        <w:rPr>
          <w:szCs w:val="28"/>
        </w:rPr>
        <w:t>4. Содержание расчетно-пояснительной записки (перечень вопросов, которые подлежат разработке)</w:t>
      </w:r>
    </w:p>
    <w:p w14:paraId="3CD892E2" w14:textId="77777777" w:rsidR="0045174A" w:rsidRPr="00BF39A1" w:rsidRDefault="0045174A" w:rsidP="0045174A">
      <w:pPr>
        <w:ind w:firstLine="0"/>
        <w:rPr>
          <w:szCs w:val="28"/>
        </w:rPr>
      </w:pPr>
      <w:r w:rsidRPr="00BF39A1">
        <w:rPr>
          <w:i/>
          <w:szCs w:val="28"/>
          <w:u w:val="single"/>
        </w:rPr>
        <w:t xml:space="preserve">  Введение</w:t>
      </w:r>
      <w:r w:rsidRPr="00BF39A1">
        <w:rPr>
          <w:szCs w:val="28"/>
        </w:rPr>
        <w:t>__________________________________________________________</w:t>
      </w:r>
    </w:p>
    <w:p w14:paraId="5B87C370" w14:textId="77777777" w:rsidR="0045174A" w:rsidRPr="00BF39A1" w:rsidRDefault="0045174A" w:rsidP="0045174A">
      <w:pPr>
        <w:ind w:firstLine="0"/>
        <w:rPr>
          <w:szCs w:val="28"/>
        </w:rPr>
      </w:pPr>
      <w:r w:rsidRPr="00BF39A1">
        <w:rPr>
          <w:i/>
          <w:szCs w:val="28"/>
          <w:u w:val="single"/>
        </w:rPr>
        <w:t>1  Анализ литературных источников</w:t>
      </w:r>
      <w:r w:rsidRPr="00BF39A1">
        <w:rPr>
          <w:i/>
          <w:szCs w:val="28"/>
        </w:rPr>
        <w:t>_</w:t>
      </w:r>
      <w:r w:rsidRPr="00BF39A1">
        <w:rPr>
          <w:szCs w:val="28"/>
        </w:rPr>
        <w:t>__________________________________</w:t>
      </w:r>
    </w:p>
    <w:p w14:paraId="026189A4" w14:textId="1C2338EC" w:rsidR="0045174A" w:rsidRPr="00BF39A1" w:rsidRDefault="0045174A" w:rsidP="0045174A">
      <w:pPr>
        <w:ind w:firstLine="0"/>
        <w:rPr>
          <w:i/>
          <w:szCs w:val="28"/>
          <w:u w:val="single"/>
        </w:rPr>
      </w:pPr>
      <w:r w:rsidRPr="00BF39A1">
        <w:rPr>
          <w:i/>
          <w:szCs w:val="28"/>
          <w:u w:val="single"/>
        </w:rPr>
        <w:lastRenderedPageBreak/>
        <w:t>2  Постановка задачи</w:t>
      </w:r>
      <w:r w:rsidRPr="00BF39A1">
        <w:rPr>
          <w:i/>
          <w:szCs w:val="28"/>
        </w:rPr>
        <w:t>_______________________________________________</w:t>
      </w:r>
      <w:r w:rsidR="002616B5" w:rsidRPr="00F022DD">
        <w:rPr>
          <w:i/>
          <w:szCs w:val="28"/>
        </w:rPr>
        <w:t>_</w:t>
      </w:r>
      <w:r w:rsidRPr="00BF39A1">
        <w:rPr>
          <w:i/>
          <w:szCs w:val="28"/>
          <w:u w:val="single"/>
        </w:rPr>
        <w:t xml:space="preserve"> </w:t>
      </w:r>
    </w:p>
    <w:p w14:paraId="72EA05E8" w14:textId="77777777" w:rsidR="0045174A" w:rsidRPr="00BF39A1" w:rsidRDefault="0045174A" w:rsidP="0045174A">
      <w:pPr>
        <w:ind w:firstLine="0"/>
        <w:rPr>
          <w:i/>
          <w:szCs w:val="28"/>
          <w:u w:val="single"/>
        </w:rPr>
      </w:pPr>
      <w:r w:rsidRPr="00BF39A1">
        <w:rPr>
          <w:i/>
          <w:szCs w:val="28"/>
          <w:u w:val="single"/>
        </w:rPr>
        <w:t>3 Разработка  программного средства</w:t>
      </w:r>
      <w:r w:rsidRPr="00BF39A1">
        <w:rPr>
          <w:i/>
          <w:szCs w:val="28"/>
        </w:rPr>
        <w:t>_________________________________</w:t>
      </w:r>
      <w:r w:rsidRPr="00BF39A1">
        <w:rPr>
          <w:i/>
          <w:szCs w:val="28"/>
          <w:u w:val="single"/>
        </w:rPr>
        <w:t xml:space="preserve"> </w:t>
      </w:r>
    </w:p>
    <w:p w14:paraId="16F1915E" w14:textId="77777777" w:rsidR="0045174A" w:rsidRPr="00BF39A1" w:rsidRDefault="0045174A" w:rsidP="0045174A">
      <w:pPr>
        <w:ind w:firstLine="0"/>
        <w:rPr>
          <w:i/>
          <w:szCs w:val="28"/>
          <w:u w:val="single"/>
        </w:rPr>
      </w:pPr>
      <w:r w:rsidRPr="00BF39A1">
        <w:rPr>
          <w:i/>
          <w:szCs w:val="28"/>
          <w:u w:val="single"/>
        </w:rPr>
        <w:t>4 Тестирование и проверка работоспособности программного средства</w:t>
      </w:r>
      <w:r w:rsidRPr="00BF39A1">
        <w:rPr>
          <w:i/>
          <w:szCs w:val="28"/>
        </w:rPr>
        <w:t>____</w:t>
      </w:r>
    </w:p>
    <w:p w14:paraId="4C6285E9" w14:textId="532DB91C" w:rsidR="0045174A" w:rsidRPr="00BF39A1" w:rsidRDefault="0045174A" w:rsidP="0045174A">
      <w:pPr>
        <w:ind w:firstLine="0"/>
        <w:rPr>
          <w:i/>
          <w:szCs w:val="28"/>
          <w:u w:val="single"/>
        </w:rPr>
      </w:pPr>
      <w:r w:rsidRPr="00BF39A1">
        <w:rPr>
          <w:i/>
          <w:szCs w:val="28"/>
          <w:u w:val="single"/>
        </w:rPr>
        <w:t>5 Руководство по использованию программного средства</w:t>
      </w:r>
      <w:r w:rsidRPr="00BF39A1">
        <w:rPr>
          <w:i/>
          <w:szCs w:val="28"/>
        </w:rPr>
        <w:t>_____</w:t>
      </w:r>
      <w:r w:rsidR="002616B5" w:rsidRPr="002616B5">
        <w:rPr>
          <w:i/>
          <w:szCs w:val="28"/>
        </w:rPr>
        <w:t>____________</w:t>
      </w:r>
      <w:r w:rsidRPr="00BF39A1">
        <w:rPr>
          <w:i/>
          <w:szCs w:val="28"/>
          <w:u w:val="single"/>
        </w:rPr>
        <w:t xml:space="preserve"> </w:t>
      </w:r>
    </w:p>
    <w:p w14:paraId="7AB80F69" w14:textId="40E7688E" w:rsidR="0045174A" w:rsidRPr="00F022DD" w:rsidRDefault="0045174A" w:rsidP="0045174A">
      <w:pPr>
        <w:ind w:firstLine="0"/>
        <w:rPr>
          <w:i/>
          <w:szCs w:val="28"/>
        </w:rPr>
      </w:pPr>
      <w:r w:rsidRPr="00BF39A1">
        <w:rPr>
          <w:i/>
          <w:szCs w:val="28"/>
          <w:u w:val="single"/>
        </w:rPr>
        <w:t xml:space="preserve">  Заключение </w:t>
      </w:r>
      <w:r w:rsidRPr="00BF39A1">
        <w:rPr>
          <w:i/>
          <w:szCs w:val="28"/>
        </w:rPr>
        <w:t>______________________________________________________</w:t>
      </w:r>
      <w:r w:rsidR="002616B5" w:rsidRPr="00F022DD">
        <w:rPr>
          <w:i/>
          <w:szCs w:val="28"/>
        </w:rPr>
        <w:t>_</w:t>
      </w:r>
    </w:p>
    <w:p w14:paraId="02343233" w14:textId="77777777" w:rsidR="0045174A" w:rsidRPr="000F7E8E" w:rsidRDefault="0045174A" w:rsidP="0045174A">
      <w:pPr>
        <w:ind w:firstLine="0"/>
        <w:rPr>
          <w:i/>
          <w:szCs w:val="28"/>
          <w:u w:val="single"/>
        </w:rPr>
      </w:pPr>
      <w:r w:rsidRPr="00BF39A1">
        <w:rPr>
          <w:i/>
          <w:szCs w:val="28"/>
          <w:u w:val="single"/>
        </w:rPr>
        <w:t xml:space="preserve">  </w:t>
      </w:r>
      <w:r w:rsidR="000F7E8E">
        <w:rPr>
          <w:i/>
          <w:szCs w:val="28"/>
          <w:u w:val="single"/>
        </w:rPr>
        <w:t>Список использованной литературы</w:t>
      </w:r>
      <w:r w:rsidRPr="00BF39A1">
        <w:rPr>
          <w:i/>
          <w:szCs w:val="28"/>
        </w:rPr>
        <w:t>___</w:t>
      </w:r>
      <w:r w:rsidR="000F7E8E">
        <w:rPr>
          <w:i/>
          <w:szCs w:val="28"/>
        </w:rPr>
        <w:t>_______________________________</w:t>
      </w:r>
    </w:p>
    <w:p w14:paraId="2776762B" w14:textId="77777777" w:rsidR="0045174A" w:rsidRPr="00BF39A1" w:rsidRDefault="0045174A" w:rsidP="0045174A">
      <w:pPr>
        <w:ind w:firstLine="0"/>
        <w:rPr>
          <w:szCs w:val="28"/>
        </w:rPr>
      </w:pPr>
      <w:r w:rsidRPr="00BF39A1">
        <w:rPr>
          <w:szCs w:val="28"/>
        </w:rPr>
        <w:t>_</w:t>
      </w:r>
      <w:r w:rsidRPr="00BF39A1">
        <w:rPr>
          <w:i/>
          <w:szCs w:val="28"/>
          <w:u w:val="single"/>
        </w:rPr>
        <w:t xml:space="preserve">Приложения </w:t>
      </w:r>
      <w:r w:rsidRPr="00BF39A1">
        <w:rPr>
          <w:szCs w:val="28"/>
        </w:rPr>
        <w:t>______________________________________________________</w:t>
      </w:r>
    </w:p>
    <w:p w14:paraId="06A0067A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sz w:val="24"/>
          <w:szCs w:val="24"/>
          <w:lang w:eastAsia="ru-RU"/>
        </w:rPr>
      </w:pPr>
    </w:p>
    <w:p w14:paraId="442518F0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BF39A1">
        <w:rPr>
          <w:rFonts w:eastAsia="Times New Roman"/>
          <w:szCs w:val="28"/>
          <w:lang w:eastAsia="ru-RU"/>
        </w:rPr>
        <w:t xml:space="preserve">5. Перечень графического материала (с точным обозначением обязательных чертежей и графиков)  </w:t>
      </w:r>
    </w:p>
    <w:p w14:paraId="5E3A85E1" w14:textId="6CBDB13B" w:rsidR="0045174A" w:rsidRPr="002616B5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BF39A1">
        <w:rPr>
          <w:rFonts w:eastAsia="Times New Roman"/>
          <w:i/>
          <w:szCs w:val="28"/>
          <w:u w:val="single"/>
          <w:lang w:eastAsia="ru-RU"/>
        </w:rPr>
        <w:t>Схема  алгоритма в формате А1</w:t>
      </w:r>
      <w:r w:rsidRPr="00BF39A1">
        <w:rPr>
          <w:rFonts w:eastAsia="Times New Roman"/>
          <w:szCs w:val="28"/>
          <w:lang w:eastAsia="ru-RU"/>
        </w:rPr>
        <w:t>___________________________</w:t>
      </w:r>
      <w:r w:rsidR="002616B5" w:rsidRPr="002616B5">
        <w:rPr>
          <w:rFonts w:eastAsia="Times New Roman"/>
          <w:szCs w:val="28"/>
          <w:lang w:eastAsia="ru-RU"/>
        </w:rPr>
        <w:t>___________</w:t>
      </w:r>
    </w:p>
    <w:p w14:paraId="062EE8A6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</w:p>
    <w:p w14:paraId="509FEEF6" w14:textId="02E70AE0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BF39A1">
        <w:rPr>
          <w:rFonts w:eastAsia="Times New Roman"/>
          <w:szCs w:val="28"/>
          <w:lang w:eastAsia="ru-RU"/>
        </w:rPr>
        <w:t xml:space="preserve">6. Консультант по курсовой работе  </w:t>
      </w:r>
      <w:proofErr w:type="spellStart"/>
      <w:r w:rsidR="00657991">
        <w:t>Красковский</w:t>
      </w:r>
      <w:proofErr w:type="spellEnd"/>
      <w:r w:rsidR="00657991">
        <w:t xml:space="preserve"> П. Н.</w:t>
      </w:r>
      <w:r w:rsidRPr="00BF39A1">
        <w:rPr>
          <w:rFonts w:eastAsia="Times New Roman"/>
          <w:i/>
          <w:szCs w:val="28"/>
          <w:lang w:eastAsia="ru-RU"/>
        </w:rPr>
        <w:t>___________________</w:t>
      </w:r>
    </w:p>
    <w:p w14:paraId="229F3839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513CA8EA" w14:textId="28137F0B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BF39A1">
        <w:rPr>
          <w:rFonts w:eastAsia="Times New Roman"/>
          <w:szCs w:val="28"/>
          <w:lang w:eastAsia="ru-RU"/>
        </w:rPr>
        <w:t>7.</w:t>
      </w:r>
      <w:r w:rsidRPr="00BF39A1">
        <w:rPr>
          <w:rFonts w:eastAsia="Times New Roman"/>
          <w:i/>
          <w:szCs w:val="28"/>
          <w:lang w:eastAsia="ru-RU"/>
        </w:rPr>
        <w:t xml:space="preserve"> </w:t>
      </w:r>
      <w:r w:rsidRPr="00BF39A1">
        <w:rPr>
          <w:rFonts w:eastAsia="Times New Roman"/>
          <w:szCs w:val="28"/>
          <w:lang w:eastAsia="ru-RU"/>
        </w:rPr>
        <w:t xml:space="preserve">Дата выдачи задания   </w:t>
      </w:r>
      <w:proofErr w:type="spellStart"/>
      <w:r w:rsidR="00223BD3" w:rsidRPr="00223BD3">
        <w:rPr>
          <w:rFonts w:eastAsia="Times New Roman"/>
          <w:i/>
          <w:szCs w:val="28"/>
          <w:u w:val="single"/>
          <w:lang w:eastAsia="ru-RU"/>
        </w:rPr>
        <w:t>27</w:t>
      </w:r>
      <w:r w:rsidR="000F7E8E" w:rsidRPr="00223BD3">
        <w:rPr>
          <w:rFonts w:eastAsia="Times New Roman"/>
          <w:i/>
          <w:szCs w:val="28"/>
          <w:u w:val="single"/>
          <w:lang w:eastAsia="ru-RU"/>
        </w:rPr>
        <w:t>.0</w:t>
      </w:r>
      <w:r w:rsidR="00223BD3" w:rsidRPr="00223BD3">
        <w:rPr>
          <w:rFonts w:eastAsia="Times New Roman"/>
          <w:i/>
          <w:szCs w:val="28"/>
          <w:u w:val="single"/>
          <w:lang w:eastAsia="ru-RU"/>
        </w:rPr>
        <w:t>2</w:t>
      </w:r>
      <w:r w:rsidR="000F7E8E" w:rsidRPr="00223BD3">
        <w:rPr>
          <w:rFonts w:eastAsia="Times New Roman"/>
          <w:i/>
          <w:szCs w:val="28"/>
          <w:u w:val="single"/>
          <w:lang w:eastAsia="ru-RU"/>
        </w:rPr>
        <w:t>.202</w:t>
      </w:r>
      <w:r w:rsidR="00223BD3" w:rsidRPr="00223BD3">
        <w:rPr>
          <w:rFonts w:eastAsia="Times New Roman"/>
          <w:i/>
          <w:szCs w:val="28"/>
          <w:u w:val="single"/>
          <w:lang w:eastAsia="ru-RU"/>
        </w:rPr>
        <w:t>3</w:t>
      </w:r>
      <w:r w:rsidRPr="00223BD3">
        <w:rPr>
          <w:rFonts w:eastAsia="Times New Roman"/>
          <w:i/>
          <w:szCs w:val="28"/>
          <w:u w:val="single"/>
          <w:lang w:eastAsia="ru-RU"/>
        </w:rPr>
        <w:t>г</w:t>
      </w:r>
      <w:proofErr w:type="spellEnd"/>
      <w:r w:rsidRPr="00223BD3">
        <w:rPr>
          <w:rFonts w:eastAsia="Times New Roman"/>
          <w:i/>
          <w:szCs w:val="28"/>
          <w:u w:val="single"/>
          <w:lang w:eastAsia="ru-RU"/>
        </w:rPr>
        <w:t>.</w:t>
      </w:r>
      <w:r w:rsidRPr="00223BD3">
        <w:rPr>
          <w:rFonts w:eastAsia="Times New Roman"/>
          <w:i/>
          <w:szCs w:val="28"/>
          <w:lang w:eastAsia="ru-RU"/>
        </w:rPr>
        <w:t>___________________________________</w:t>
      </w:r>
    </w:p>
    <w:p w14:paraId="1F28FA6B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021B9372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szCs w:val="28"/>
          <w:lang w:eastAsia="ru-RU"/>
        </w:rPr>
      </w:pPr>
      <w:r w:rsidRPr="00BF39A1">
        <w:rPr>
          <w:rFonts w:eastAsia="Times New Roman"/>
          <w:szCs w:val="28"/>
          <w:lang w:eastAsia="ru-RU"/>
        </w:rPr>
        <w:t xml:space="preserve">8. Календарный график работы над проектом на весь период проектирования  (с обозначением сроков выполнения и процентом от общего </w:t>
      </w:r>
      <w:proofErr w:type="spellStart"/>
      <w:r w:rsidRPr="00BF39A1">
        <w:rPr>
          <w:rFonts w:eastAsia="Times New Roman"/>
          <w:szCs w:val="28"/>
          <w:lang w:eastAsia="ru-RU"/>
        </w:rPr>
        <w:t>обьема</w:t>
      </w:r>
      <w:proofErr w:type="spellEnd"/>
      <w:r w:rsidRPr="00BF39A1">
        <w:rPr>
          <w:rFonts w:eastAsia="Times New Roman"/>
          <w:szCs w:val="28"/>
          <w:lang w:eastAsia="ru-RU"/>
        </w:rPr>
        <w:t xml:space="preserve"> работы):</w:t>
      </w:r>
    </w:p>
    <w:p w14:paraId="76F43535" w14:textId="26CBBD52" w:rsidR="0045174A" w:rsidRPr="002616B5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 w:rsidRPr="00BF39A1">
        <w:rPr>
          <w:rFonts w:eastAsia="Times New Roman"/>
          <w:i/>
          <w:szCs w:val="28"/>
          <w:u w:val="single"/>
          <w:lang w:eastAsia="ru-RU"/>
        </w:rPr>
        <w:t>Раздел 1. Введени</w:t>
      </w:r>
      <w:r w:rsidR="000F7E8E">
        <w:rPr>
          <w:rFonts w:eastAsia="Times New Roman"/>
          <w:i/>
          <w:szCs w:val="28"/>
          <w:u w:val="single"/>
          <w:lang w:eastAsia="ru-RU"/>
        </w:rPr>
        <w:t xml:space="preserve">е к </w:t>
      </w:r>
      <w:proofErr w:type="spellStart"/>
      <w:r w:rsidR="00F5689A" w:rsidRPr="00223BD3">
        <w:rPr>
          <w:rFonts w:eastAsia="Times New Roman"/>
          <w:i/>
          <w:szCs w:val="28"/>
          <w:u w:val="single"/>
          <w:lang w:eastAsia="ru-RU"/>
        </w:rPr>
        <w:t>15</w:t>
      </w:r>
      <w:r w:rsidR="000F7E8E" w:rsidRPr="00223BD3">
        <w:rPr>
          <w:rFonts w:eastAsia="Times New Roman"/>
          <w:i/>
          <w:szCs w:val="28"/>
          <w:u w:val="single"/>
          <w:lang w:eastAsia="ru-RU"/>
        </w:rPr>
        <w:t>.0</w:t>
      </w:r>
      <w:r w:rsidR="00223BD3" w:rsidRPr="00223BD3">
        <w:rPr>
          <w:rFonts w:eastAsia="Times New Roman"/>
          <w:i/>
          <w:szCs w:val="28"/>
          <w:u w:val="single"/>
          <w:lang w:eastAsia="ru-RU"/>
        </w:rPr>
        <w:t>3</w:t>
      </w:r>
      <w:r w:rsidR="000F7E8E" w:rsidRPr="00223BD3">
        <w:rPr>
          <w:rFonts w:eastAsia="Times New Roman"/>
          <w:i/>
          <w:szCs w:val="28"/>
          <w:u w:val="single"/>
          <w:lang w:eastAsia="ru-RU"/>
        </w:rPr>
        <w:t>.202</w:t>
      </w:r>
      <w:r w:rsidR="00223BD3" w:rsidRPr="00223BD3">
        <w:rPr>
          <w:rFonts w:eastAsia="Times New Roman"/>
          <w:i/>
          <w:szCs w:val="28"/>
          <w:u w:val="single"/>
          <w:lang w:eastAsia="ru-RU"/>
        </w:rPr>
        <w:t>3</w:t>
      </w:r>
      <w:r w:rsidRPr="00223BD3">
        <w:rPr>
          <w:rFonts w:eastAsia="Times New Roman"/>
          <w:i/>
          <w:szCs w:val="28"/>
          <w:u w:val="single"/>
          <w:lang w:eastAsia="ru-RU"/>
        </w:rPr>
        <w:t>г</w:t>
      </w:r>
      <w:proofErr w:type="spellEnd"/>
      <w:r w:rsidRPr="00223BD3">
        <w:rPr>
          <w:rFonts w:eastAsia="Times New Roman"/>
          <w:i/>
          <w:szCs w:val="28"/>
          <w:u w:val="single"/>
          <w:lang w:eastAsia="ru-RU"/>
        </w:rPr>
        <w:t>.</w:t>
      </w:r>
      <w:r w:rsidRPr="00BF39A1">
        <w:rPr>
          <w:rFonts w:eastAsia="Times New Roman"/>
          <w:i/>
          <w:szCs w:val="28"/>
          <w:u w:val="single"/>
          <w:lang w:eastAsia="ru-RU"/>
        </w:rPr>
        <w:t xml:space="preserve"> – 10 % готовности работы;</w:t>
      </w:r>
      <w:r w:rsidRPr="00BF39A1">
        <w:rPr>
          <w:rFonts w:eastAsia="Times New Roman"/>
          <w:i/>
          <w:szCs w:val="28"/>
          <w:lang w:eastAsia="ru-RU"/>
        </w:rPr>
        <w:t>_________</w:t>
      </w:r>
      <w:r w:rsidR="002616B5" w:rsidRPr="002616B5">
        <w:rPr>
          <w:rFonts w:eastAsia="Times New Roman"/>
          <w:i/>
          <w:szCs w:val="28"/>
          <w:lang w:eastAsia="ru-RU"/>
        </w:rPr>
        <w:t>____</w:t>
      </w:r>
    </w:p>
    <w:p w14:paraId="11AA2653" w14:textId="21128588" w:rsidR="0045174A" w:rsidRPr="00BF39A1" w:rsidRDefault="000F7E8E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u w:val="single"/>
          <w:lang w:eastAsia="ru-RU"/>
        </w:rPr>
        <w:t xml:space="preserve">Раздел 2 к </w:t>
      </w:r>
      <w:proofErr w:type="spellStart"/>
      <w:r w:rsidR="00223BD3" w:rsidRPr="00223BD3">
        <w:rPr>
          <w:rFonts w:eastAsia="Times New Roman"/>
          <w:i/>
          <w:szCs w:val="28"/>
          <w:u w:val="single"/>
          <w:lang w:eastAsia="ru-RU"/>
        </w:rPr>
        <w:t>30</w:t>
      </w:r>
      <w:r w:rsidRPr="00223BD3">
        <w:rPr>
          <w:rFonts w:eastAsia="Times New Roman"/>
          <w:i/>
          <w:szCs w:val="28"/>
          <w:u w:val="single"/>
          <w:lang w:eastAsia="ru-RU"/>
        </w:rPr>
        <w:t>.</w:t>
      </w:r>
      <w:r w:rsidR="00223BD3" w:rsidRPr="00223BD3">
        <w:rPr>
          <w:rFonts w:eastAsia="Times New Roman"/>
          <w:i/>
          <w:szCs w:val="28"/>
          <w:u w:val="single"/>
          <w:lang w:eastAsia="ru-RU"/>
        </w:rPr>
        <w:t>03</w:t>
      </w:r>
      <w:r w:rsidRPr="00223BD3">
        <w:rPr>
          <w:rFonts w:eastAsia="Times New Roman"/>
          <w:i/>
          <w:szCs w:val="28"/>
          <w:u w:val="single"/>
          <w:lang w:eastAsia="ru-RU"/>
        </w:rPr>
        <w:t>.202</w:t>
      </w:r>
      <w:r w:rsidR="00223BD3" w:rsidRPr="00223BD3">
        <w:rPr>
          <w:rFonts w:eastAsia="Times New Roman"/>
          <w:i/>
          <w:szCs w:val="28"/>
          <w:u w:val="single"/>
          <w:lang w:eastAsia="ru-RU"/>
        </w:rPr>
        <w:t>3</w:t>
      </w:r>
      <w:r w:rsidR="0045174A" w:rsidRPr="00223BD3">
        <w:rPr>
          <w:rFonts w:eastAsia="Times New Roman"/>
          <w:i/>
          <w:szCs w:val="28"/>
          <w:u w:val="single"/>
          <w:lang w:eastAsia="ru-RU"/>
        </w:rPr>
        <w:t>г</w:t>
      </w:r>
      <w:proofErr w:type="spellEnd"/>
      <w:r w:rsidR="0045174A" w:rsidRPr="00223BD3">
        <w:rPr>
          <w:rFonts w:eastAsia="Times New Roman"/>
          <w:i/>
          <w:szCs w:val="28"/>
          <w:u w:val="single"/>
          <w:lang w:eastAsia="ru-RU"/>
        </w:rPr>
        <w:t>.</w:t>
      </w:r>
      <w:r w:rsidR="0045174A" w:rsidRPr="00BF39A1">
        <w:rPr>
          <w:rFonts w:eastAsia="Times New Roman"/>
          <w:i/>
          <w:szCs w:val="28"/>
          <w:u w:val="single"/>
          <w:lang w:eastAsia="ru-RU"/>
        </w:rPr>
        <w:t xml:space="preserve"> – 30% готовности работы</w:t>
      </w:r>
      <w:r w:rsidR="002616B5" w:rsidRPr="002616B5">
        <w:rPr>
          <w:rFonts w:eastAsia="Times New Roman"/>
          <w:i/>
          <w:szCs w:val="28"/>
          <w:u w:val="single"/>
          <w:lang w:eastAsia="ru-RU"/>
        </w:rPr>
        <w:t>;</w:t>
      </w:r>
      <w:r w:rsidR="0045174A" w:rsidRPr="00BF39A1">
        <w:rPr>
          <w:rFonts w:eastAsia="Times New Roman"/>
          <w:i/>
          <w:szCs w:val="28"/>
          <w:lang w:eastAsia="ru-RU"/>
        </w:rPr>
        <w:t>______________________</w:t>
      </w:r>
    </w:p>
    <w:p w14:paraId="478CF021" w14:textId="676259ED" w:rsidR="0045174A" w:rsidRPr="00BF39A1" w:rsidRDefault="000F7E8E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u w:val="single"/>
          <w:lang w:eastAsia="ru-RU"/>
        </w:rPr>
        <w:t xml:space="preserve">Раздел 3 </w:t>
      </w:r>
      <w:r w:rsidRPr="00223BD3">
        <w:rPr>
          <w:rFonts w:eastAsia="Times New Roman"/>
          <w:i/>
          <w:szCs w:val="28"/>
          <w:u w:val="single"/>
          <w:lang w:eastAsia="ru-RU"/>
        </w:rPr>
        <w:t xml:space="preserve">к </w:t>
      </w:r>
      <w:proofErr w:type="spellStart"/>
      <w:r w:rsidR="00223BD3" w:rsidRPr="00223BD3">
        <w:rPr>
          <w:rFonts w:eastAsia="Times New Roman"/>
          <w:i/>
          <w:szCs w:val="28"/>
          <w:u w:val="single"/>
          <w:lang w:eastAsia="ru-RU"/>
        </w:rPr>
        <w:t>10</w:t>
      </w:r>
      <w:r w:rsidRPr="00223BD3">
        <w:rPr>
          <w:rFonts w:eastAsia="Times New Roman"/>
          <w:i/>
          <w:szCs w:val="28"/>
          <w:u w:val="single"/>
          <w:lang w:eastAsia="ru-RU"/>
        </w:rPr>
        <w:t>.</w:t>
      </w:r>
      <w:r w:rsidR="00223BD3" w:rsidRPr="00223BD3">
        <w:rPr>
          <w:rFonts w:eastAsia="Times New Roman"/>
          <w:i/>
          <w:szCs w:val="28"/>
          <w:u w:val="single"/>
          <w:lang w:eastAsia="ru-RU"/>
        </w:rPr>
        <w:t>04</w:t>
      </w:r>
      <w:r w:rsidRPr="00223BD3">
        <w:rPr>
          <w:rFonts w:eastAsia="Times New Roman"/>
          <w:i/>
          <w:szCs w:val="28"/>
          <w:u w:val="single"/>
          <w:lang w:eastAsia="ru-RU"/>
        </w:rPr>
        <w:t>.202</w:t>
      </w:r>
      <w:r w:rsidR="00223BD3" w:rsidRPr="00223BD3">
        <w:rPr>
          <w:rFonts w:eastAsia="Times New Roman"/>
          <w:i/>
          <w:szCs w:val="28"/>
          <w:u w:val="single"/>
          <w:lang w:eastAsia="ru-RU"/>
        </w:rPr>
        <w:t>3</w:t>
      </w:r>
      <w:r w:rsidR="0045174A" w:rsidRPr="00223BD3">
        <w:rPr>
          <w:rFonts w:eastAsia="Times New Roman"/>
          <w:i/>
          <w:szCs w:val="28"/>
          <w:u w:val="single"/>
          <w:lang w:eastAsia="ru-RU"/>
        </w:rPr>
        <w:t>г</w:t>
      </w:r>
      <w:proofErr w:type="spellEnd"/>
      <w:r w:rsidR="0045174A" w:rsidRPr="00223BD3">
        <w:rPr>
          <w:rFonts w:eastAsia="Times New Roman"/>
          <w:i/>
          <w:szCs w:val="28"/>
          <w:u w:val="single"/>
          <w:lang w:eastAsia="ru-RU"/>
        </w:rPr>
        <w:t>.</w:t>
      </w:r>
      <w:r w:rsidR="0045174A" w:rsidRPr="00BF39A1">
        <w:rPr>
          <w:rFonts w:eastAsia="Times New Roman"/>
          <w:i/>
          <w:szCs w:val="28"/>
          <w:u w:val="single"/>
          <w:lang w:eastAsia="ru-RU"/>
        </w:rPr>
        <w:t xml:space="preserve"> – 60% готовности работы</w:t>
      </w:r>
      <w:r w:rsidR="002616B5" w:rsidRPr="002616B5">
        <w:rPr>
          <w:rFonts w:eastAsia="Times New Roman"/>
          <w:i/>
          <w:szCs w:val="28"/>
          <w:lang w:eastAsia="ru-RU"/>
        </w:rPr>
        <w:t>;</w:t>
      </w:r>
      <w:r w:rsidR="0045174A" w:rsidRPr="00BF39A1">
        <w:rPr>
          <w:rFonts w:eastAsia="Times New Roman"/>
          <w:i/>
          <w:szCs w:val="28"/>
          <w:lang w:eastAsia="ru-RU"/>
        </w:rPr>
        <w:t xml:space="preserve">______________________ </w:t>
      </w:r>
    </w:p>
    <w:p w14:paraId="31CF7067" w14:textId="7D2017D2" w:rsidR="00EA556F" w:rsidRPr="00E342B9" w:rsidRDefault="00EA556F" w:rsidP="00EA556F">
      <w:pPr>
        <w:ind w:right="28" w:firstLine="0"/>
        <w:rPr>
          <w:color w:val="FFFFFF"/>
          <w:szCs w:val="28"/>
          <w:u w:val="single" w:color="000000"/>
        </w:rPr>
      </w:pPr>
      <w:r w:rsidRPr="00E342B9">
        <w:rPr>
          <w:szCs w:val="28"/>
          <w:u w:val="single"/>
        </w:rPr>
        <w:t>Раздел</w:t>
      </w:r>
      <w:r w:rsidR="002616B5">
        <w:rPr>
          <w:szCs w:val="28"/>
          <w:u w:val="single"/>
        </w:rPr>
        <w:t>ы</w:t>
      </w:r>
      <w:r w:rsidRPr="00E342B9">
        <w:rPr>
          <w:szCs w:val="28"/>
          <w:u w:val="single"/>
        </w:rPr>
        <w:t xml:space="preserve"> </w:t>
      </w:r>
      <w:r>
        <w:rPr>
          <w:szCs w:val="28"/>
          <w:u w:val="single"/>
        </w:rPr>
        <w:t>4</w:t>
      </w:r>
      <w:r w:rsidRPr="009654F1">
        <w:rPr>
          <w:szCs w:val="28"/>
          <w:u w:val="single"/>
        </w:rPr>
        <w:t>, 5</w:t>
      </w:r>
      <w:r w:rsidR="002616B5" w:rsidRPr="002616B5">
        <w:rPr>
          <w:szCs w:val="28"/>
          <w:u w:val="single"/>
        </w:rPr>
        <w:t>,</w:t>
      </w:r>
      <w:r>
        <w:rPr>
          <w:szCs w:val="28"/>
          <w:u w:val="single"/>
        </w:rPr>
        <w:t xml:space="preserve"> Заключение</w:t>
      </w:r>
      <w:r w:rsidRPr="00E342B9">
        <w:rPr>
          <w:szCs w:val="28"/>
          <w:u w:val="single"/>
        </w:rPr>
        <w:t xml:space="preserve"> к </w:t>
      </w:r>
      <w:r w:rsidR="00223BD3" w:rsidRPr="00223BD3">
        <w:rPr>
          <w:szCs w:val="28"/>
          <w:u w:val="single"/>
        </w:rPr>
        <w:t>01</w:t>
      </w:r>
      <w:r w:rsidRPr="00223BD3">
        <w:rPr>
          <w:szCs w:val="28"/>
          <w:u w:val="single"/>
        </w:rPr>
        <w:t>.</w:t>
      </w:r>
      <w:r w:rsidR="00223BD3" w:rsidRPr="00223BD3">
        <w:rPr>
          <w:szCs w:val="28"/>
          <w:u w:val="single"/>
        </w:rPr>
        <w:t>05</w:t>
      </w:r>
      <w:r w:rsidRPr="00223BD3">
        <w:rPr>
          <w:szCs w:val="28"/>
          <w:u w:val="single"/>
        </w:rPr>
        <w:t>.202</w:t>
      </w:r>
      <w:r w:rsidR="00223BD3" w:rsidRPr="00223BD3">
        <w:rPr>
          <w:szCs w:val="28"/>
          <w:u w:val="single"/>
        </w:rPr>
        <w:t>3</w:t>
      </w:r>
      <w:r w:rsidRPr="00E342B9">
        <w:rPr>
          <w:szCs w:val="28"/>
          <w:u w:val="single"/>
        </w:rPr>
        <w:t xml:space="preserve">  –  90 % готовности работы;</w:t>
      </w:r>
    </w:p>
    <w:p w14:paraId="7E17E58C" w14:textId="50C9BE65" w:rsidR="00EA556F" w:rsidRPr="00E342B9" w:rsidRDefault="00EA556F" w:rsidP="00EA556F">
      <w:pPr>
        <w:ind w:right="28" w:firstLine="0"/>
        <w:rPr>
          <w:color w:val="FFFFFF"/>
          <w:szCs w:val="28"/>
          <w:u w:val="single" w:color="000000"/>
        </w:rPr>
      </w:pPr>
      <w:r w:rsidRPr="00E342B9">
        <w:rPr>
          <w:szCs w:val="28"/>
          <w:u w:val="single"/>
        </w:rPr>
        <w:t xml:space="preserve">Оформление пояснительной записки и графического материала </w:t>
      </w:r>
      <w:r w:rsidRPr="00223BD3">
        <w:rPr>
          <w:szCs w:val="28"/>
          <w:u w:val="single"/>
        </w:rPr>
        <w:t xml:space="preserve">к </w:t>
      </w:r>
      <w:r w:rsidR="00223BD3" w:rsidRPr="00223BD3">
        <w:rPr>
          <w:szCs w:val="28"/>
          <w:u w:val="single"/>
        </w:rPr>
        <w:t>21</w:t>
      </w:r>
      <w:r w:rsidRPr="00223BD3">
        <w:rPr>
          <w:szCs w:val="28"/>
          <w:u w:val="single"/>
        </w:rPr>
        <w:t>.</w:t>
      </w:r>
      <w:r w:rsidR="00223BD3" w:rsidRPr="00223BD3">
        <w:rPr>
          <w:szCs w:val="28"/>
          <w:u w:val="single"/>
        </w:rPr>
        <w:t>05</w:t>
      </w:r>
      <w:r w:rsidRPr="00223BD3">
        <w:rPr>
          <w:szCs w:val="28"/>
          <w:u w:val="single"/>
        </w:rPr>
        <w:t>.202</w:t>
      </w:r>
      <w:r w:rsidR="00223BD3" w:rsidRPr="00223BD3">
        <w:rPr>
          <w:szCs w:val="28"/>
          <w:u w:val="single"/>
        </w:rPr>
        <w:t>3</w:t>
      </w:r>
      <w:r w:rsidRPr="00E342B9">
        <w:rPr>
          <w:szCs w:val="28"/>
          <w:u w:val="single"/>
        </w:rPr>
        <w:t xml:space="preserve"> – 100 % готовности работы.</w:t>
      </w:r>
    </w:p>
    <w:p w14:paraId="75CE2CA8" w14:textId="34C26CCE" w:rsidR="00EA556F" w:rsidRPr="00E342B9" w:rsidRDefault="00EA556F" w:rsidP="00EA556F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szCs w:val="28"/>
        </w:rPr>
      </w:pPr>
      <w:r w:rsidRPr="00E342B9">
        <w:rPr>
          <w:szCs w:val="28"/>
          <w:u w:val="single"/>
        </w:rPr>
        <w:t xml:space="preserve">Защита курсового проекта </w:t>
      </w:r>
      <w:r w:rsidRPr="00223BD3">
        <w:rPr>
          <w:szCs w:val="28"/>
          <w:u w:val="single"/>
        </w:rPr>
        <w:t xml:space="preserve">с  </w:t>
      </w:r>
      <w:proofErr w:type="spellStart"/>
      <w:r w:rsidR="00223BD3" w:rsidRPr="00223BD3">
        <w:rPr>
          <w:szCs w:val="28"/>
          <w:u w:val="single"/>
        </w:rPr>
        <w:t>21</w:t>
      </w:r>
      <w:r w:rsidRPr="00223BD3">
        <w:rPr>
          <w:szCs w:val="28"/>
          <w:u w:val="single"/>
        </w:rPr>
        <w:t>.</w:t>
      </w:r>
      <w:r w:rsidR="00223BD3" w:rsidRPr="00223BD3">
        <w:rPr>
          <w:szCs w:val="28"/>
          <w:u w:val="single"/>
        </w:rPr>
        <w:t>05</w:t>
      </w:r>
      <w:r w:rsidRPr="00223BD3">
        <w:rPr>
          <w:szCs w:val="28"/>
          <w:u w:val="single"/>
        </w:rPr>
        <w:t>.202</w:t>
      </w:r>
      <w:r w:rsidR="00223BD3" w:rsidRPr="00223BD3">
        <w:rPr>
          <w:szCs w:val="28"/>
          <w:u w:val="single"/>
        </w:rPr>
        <w:t>3</w:t>
      </w:r>
      <w:r w:rsidRPr="00223BD3">
        <w:rPr>
          <w:szCs w:val="28"/>
          <w:u w:val="single"/>
        </w:rPr>
        <w:t>г</w:t>
      </w:r>
      <w:proofErr w:type="spellEnd"/>
      <w:r w:rsidRPr="00223BD3">
        <w:rPr>
          <w:szCs w:val="28"/>
          <w:u w:val="single"/>
        </w:rPr>
        <w:t xml:space="preserve">. по </w:t>
      </w:r>
      <w:proofErr w:type="spellStart"/>
      <w:r w:rsidR="00223BD3" w:rsidRPr="00223BD3">
        <w:rPr>
          <w:szCs w:val="28"/>
          <w:u w:val="single"/>
        </w:rPr>
        <w:t>22</w:t>
      </w:r>
      <w:r w:rsidRPr="00223BD3">
        <w:rPr>
          <w:szCs w:val="28"/>
          <w:u w:val="single"/>
        </w:rPr>
        <w:t>.</w:t>
      </w:r>
      <w:r w:rsidR="00223BD3" w:rsidRPr="00223BD3">
        <w:rPr>
          <w:szCs w:val="28"/>
          <w:u w:val="single"/>
        </w:rPr>
        <w:t>05</w:t>
      </w:r>
      <w:r w:rsidRPr="00223BD3">
        <w:rPr>
          <w:szCs w:val="28"/>
          <w:u w:val="single"/>
        </w:rPr>
        <w:t>.202</w:t>
      </w:r>
      <w:r w:rsidR="00223BD3" w:rsidRPr="00223BD3">
        <w:rPr>
          <w:szCs w:val="28"/>
          <w:u w:val="single"/>
        </w:rPr>
        <w:t>3</w:t>
      </w:r>
      <w:r w:rsidRPr="00223BD3">
        <w:rPr>
          <w:szCs w:val="28"/>
          <w:u w:val="single"/>
        </w:rPr>
        <w:t>г</w:t>
      </w:r>
      <w:proofErr w:type="spellEnd"/>
      <w:r w:rsidRPr="00223BD3">
        <w:rPr>
          <w:szCs w:val="28"/>
          <w:u w:val="single"/>
        </w:rPr>
        <w:t>.</w:t>
      </w:r>
      <w:r w:rsidRPr="00223BD3">
        <w:rPr>
          <w:szCs w:val="28"/>
        </w:rPr>
        <w:t>_________________</w:t>
      </w:r>
    </w:p>
    <w:p w14:paraId="10BAA8EE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63EF6DE1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73572C26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72459EB8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textAlignment w:val="baseline"/>
        <w:rPr>
          <w:rFonts w:eastAsia="Times New Roman"/>
          <w:i/>
          <w:szCs w:val="28"/>
          <w:lang w:eastAsia="ru-RU"/>
        </w:rPr>
      </w:pPr>
    </w:p>
    <w:p w14:paraId="73E6EEDA" w14:textId="7767171A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BF39A1">
        <w:rPr>
          <w:rFonts w:eastAsia="Times New Roman"/>
          <w:szCs w:val="28"/>
          <w:lang w:eastAsia="ru-RU"/>
        </w:rPr>
        <w:t xml:space="preserve">РУКОВОДИТЕЛЬ </w:t>
      </w:r>
      <w:r w:rsidRPr="00BF39A1">
        <w:rPr>
          <w:rFonts w:eastAsia="Times New Roman"/>
          <w:i/>
          <w:szCs w:val="28"/>
          <w:lang w:eastAsia="ru-RU"/>
        </w:rPr>
        <w:t>__________________</w:t>
      </w:r>
      <w:r w:rsidR="00657991" w:rsidRPr="00657991">
        <w:t xml:space="preserve"> </w:t>
      </w:r>
      <w:proofErr w:type="spellStart"/>
      <w:r w:rsidR="00657991">
        <w:t>Красковский</w:t>
      </w:r>
      <w:proofErr w:type="spellEnd"/>
      <w:r w:rsidR="00657991">
        <w:t xml:space="preserve"> П. Н.</w:t>
      </w:r>
    </w:p>
    <w:p w14:paraId="7D6624B1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BF39A1">
        <w:rPr>
          <w:rFonts w:eastAsia="Times New Roman"/>
          <w:i/>
          <w:szCs w:val="28"/>
          <w:lang w:eastAsia="ru-RU"/>
        </w:rPr>
        <w:t xml:space="preserve">                                           (подпись)</w:t>
      </w:r>
    </w:p>
    <w:p w14:paraId="529A921C" w14:textId="77777777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</w:p>
    <w:p w14:paraId="0EE42719" w14:textId="6058F92F" w:rsidR="0045174A" w:rsidRPr="00BF39A1" w:rsidRDefault="0045174A" w:rsidP="0045174A">
      <w:pPr>
        <w:widowControl w:val="0"/>
        <w:overflowPunct w:val="0"/>
        <w:autoSpaceDE w:val="0"/>
        <w:autoSpaceDN w:val="0"/>
        <w:adjustRightInd w:val="0"/>
        <w:ind w:firstLine="0"/>
        <w:jc w:val="right"/>
        <w:textAlignment w:val="baseline"/>
        <w:rPr>
          <w:rFonts w:eastAsia="Times New Roman"/>
          <w:i/>
          <w:szCs w:val="28"/>
          <w:lang w:eastAsia="ru-RU"/>
        </w:rPr>
      </w:pPr>
      <w:r w:rsidRPr="00BF39A1">
        <w:rPr>
          <w:rFonts w:eastAsia="Times New Roman"/>
          <w:szCs w:val="28"/>
          <w:lang w:eastAsia="ru-RU"/>
        </w:rPr>
        <w:t>Задание принял к исполнению</w:t>
      </w:r>
      <w:r w:rsidRPr="00BF39A1">
        <w:rPr>
          <w:rFonts w:eastAsia="Times New Roman"/>
          <w:i/>
          <w:szCs w:val="28"/>
          <w:lang w:eastAsia="ru-RU"/>
        </w:rPr>
        <w:t xml:space="preserve"> _______________</w:t>
      </w:r>
      <w:proofErr w:type="spellStart"/>
      <w:r w:rsidR="000F7E8E">
        <w:rPr>
          <w:rFonts w:eastAsia="Times New Roman"/>
          <w:i/>
          <w:szCs w:val="28"/>
          <w:u w:val="single"/>
          <w:lang w:eastAsia="ru-RU"/>
        </w:rPr>
        <w:t>Матошко</w:t>
      </w:r>
      <w:proofErr w:type="spellEnd"/>
      <w:r w:rsidR="000F7E8E">
        <w:rPr>
          <w:rFonts w:eastAsia="Times New Roman"/>
          <w:i/>
          <w:szCs w:val="28"/>
          <w:u w:val="single"/>
          <w:lang w:eastAsia="ru-RU"/>
        </w:rPr>
        <w:t xml:space="preserve"> </w:t>
      </w:r>
      <w:proofErr w:type="spellStart"/>
      <w:r w:rsidR="000F7E8E">
        <w:rPr>
          <w:rFonts w:eastAsia="Times New Roman"/>
          <w:i/>
          <w:szCs w:val="28"/>
          <w:u w:val="single"/>
          <w:lang w:eastAsia="ru-RU"/>
        </w:rPr>
        <w:t>И.В</w:t>
      </w:r>
      <w:proofErr w:type="spellEnd"/>
      <w:r w:rsidR="000F7E8E">
        <w:rPr>
          <w:rFonts w:eastAsia="Times New Roman"/>
          <w:i/>
          <w:szCs w:val="28"/>
          <w:u w:val="single"/>
          <w:lang w:eastAsia="ru-RU"/>
        </w:rPr>
        <w:t>.</w:t>
      </w:r>
      <w:r w:rsidRPr="00BF39A1">
        <w:rPr>
          <w:rFonts w:eastAsia="Times New Roman"/>
          <w:i/>
          <w:szCs w:val="28"/>
          <w:u w:val="single"/>
          <w:lang w:eastAsia="ru-RU"/>
        </w:rPr>
        <w:t xml:space="preserve">   </w:t>
      </w:r>
      <w:proofErr w:type="spellStart"/>
      <w:r w:rsidR="000F7E8E">
        <w:rPr>
          <w:rFonts w:eastAsia="Times New Roman"/>
          <w:i/>
          <w:color w:val="000000" w:themeColor="text1"/>
          <w:szCs w:val="28"/>
          <w:u w:val="single"/>
          <w:lang w:eastAsia="ru-RU"/>
        </w:rPr>
        <w:t>16.0</w:t>
      </w:r>
      <w:r w:rsidR="00EA556F">
        <w:rPr>
          <w:rFonts w:eastAsia="Times New Roman"/>
          <w:i/>
          <w:color w:val="000000" w:themeColor="text1"/>
          <w:szCs w:val="28"/>
          <w:u w:val="single"/>
          <w:lang w:eastAsia="ru-RU"/>
        </w:rPr>
        <w:t>9</w:t>
      </w:r>
      <w:r w:rsidR="000F7E8E">
        <w:rPr>
          <w:rFonts w:eastAsia="Times New Roman"/>
          <w:i/>
          <w:color w:val="000000" w:themeColor="text1"/>
          <w:szCs w:val="28"/>
          <w:u w:val="single"/>
          <w:lang w:eastAsia="ru-RU"/>
        </w:rPr>
        <w:t>.2022</w:t>
      </w:r>
      <w:r w:rsidRPr="00BF39A1">
        <w:rPr>
          <w:rFonts w:eastAsia="Times New Roman"/>
          <w:i/>
          <w:color w:val="000000" w:themeColor="text1"/>
          <w:szCs w:val="28"/>
          <w:u w:val="single"/>
          <w:lang w:eastAsia="ru-RU"/>
        </w:rPr>
        <w:t>г</w:t>
      </w:r>
      <w:proofErr w:type="spellEnd"/>
      <w:r w:rsidRPr="00BF39A1">
        <w:rPr>
          <w:rFonts w:eastAsia="Times New Roman"/>
          <w:i/>
          <w:color w:val="000000" w:themeColor="text1"/>
          <w:szCs w:val="28"/>
          <w:u w:val="single"/>
          <w:lang w:eastAsia="ru-RU"/>
        </w:rPr>
        <w:t>.</w:t>
      </w:r>
    </w:p>
    <w:p w14:paraId="7E854C46" w14:textId="3105F405" w:rsidR="0045174A" w:rsidRDefault="0045174A" w:rsidP="002616B5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  <w:r w:rsidRPr="00BF39A1">
        <w:rPr>
          <w:rFonts w:eastAsia="Times New Roman"/>
          <w:i/>
          <w:szCs w:val="28"/>
          <w:lang w:eastAsia="ru-RU"/>
        </w:rPr>
        <w:t xml:space="preserve">                                                (дата и подпись студента)                                                </w:t>
      </w:r>
    </w:p>
    <w:p w14:paraId="4C6F3D3E" w14:textId="628D586A" w:rsidR="002616B5" w:rsidRDefault="002616B5">
      <w:pPr>
        <w:spacing w:after="160" w:line="259" w:lineRule="auto"/>
        <w:ind w:firstLine="0"/>
        <w:rPr>
          <w:rFonts w:eastAsia="Times New Roman"/>
          <w:i/>
          <w:szCs w:val="28"/>
          <w:lang w:eastAsia="ru-RU"/>
        </w:rPr>
      </w:pPr>
      <w:r>
        <w:rPr>
          <w:rFonts w:eastAsia="Times New Roman"/>
          <w:i/>
          <w:szCs w:val="28"/>
          <w:lang w:eastAsia="ru-RU"/>
        </w:rPr>
        <w:br w:type="page"/>
      </w:r>
    </w:p>
    <w:bookmarkEnd w:id="0"/>
    <w:p w14:paraId="6385B76B" w14:textId="77777777" w:rsidR="002616B5" w:rsidRPr="002616B5" w:rsidRDefault="002616B5" w:rsidP="002616B5">
      <w:pPr>
        <w:widowControl w:val="0"/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eastAsia="Times New Roman"/>
          <w:i/>
          <w:szCs w:val="28"/>
          <w:lang w:eastAsia="ru-RU"/>
        </w:rPr>
      </w:pPr>
    </w:p>
    <w:sdt>
      <w:sdtPr>
        <w:rPr>
          <w:rFonts w:ascii="Calibri" w:hAnsi="Calibri"/>
          <w:sz w:val="22"/>
        </w:rPr>
        <w:id w:val="-610437219"/>
        <w:docPartObj>
          <w:docPartGallery w:val="Table of Contents"/>
          <w:docPartUnique/>
        </w:docPartObj>
      </w:sdtPr>
      <w:sdtEndPr>
        <w:rPr>
          <w:rStyle w:val="af6"/>
          <w:rFonts w:ascii="Times New Roman" w:hAnsi="Times New Roman"/>
          <w:noProof/>
          <w:color w:val="0000FF"/>
          <w:sz w:val="28"/>
          <w:u w:val="single"/>
        </w:rPr>
      </w:sdtEndPr>
      <w:sdtContent>
        <w:p w14:paraId="5ACC2073" w14:textId="77777777" w:rsidR="0045174A" w:rsidRPr="00BF39A1" w:rsidRDefault="0045174A" w:rsidP="0045174A">
          <w:pPr>
            <w:spacing w:after="200"/>
            <w:ind w:firstLine="0"/>
            <w:jc w:val="center"/>
            <w:rPr>
              <w:b/>
            </w:rPr>
          </w:pPr>
          <w:r w:rsidRPr="00BF39A1">
            <w:rPr>
              <w:b/>
            </w:rPr>
            <w:t>СОДЕРЖАНИЕ</w:t>
          </w:r>
        </w:p>
        <w:p w14:paraId="05964B13" w14:textId="5168D811" w:rsidR="00490067" w:rsidRPr="00490067" w:rsidRDefault="0045174A">
          <w:pPr>
            <w:pStyle w:val="12"/>
            <w:rPr>
              <w:rStyle w:val="af6"/>
            </w:rPr>
          </w:pPr>
          <w:r w:rsidRPr="00490067">
            <w:rPr>
              <w:rStyle w:val="af6"/>
            </w:rPr>
            <w:fldChar w:fldCharType="begin"/>
          </w:r>
          <w:r w:rsidRPr="00490067">
            <w:rPr>
              <w:rStyle w:val="af6"/>
            </w:rPr>
            <w:instrText xml:space="preserve"> TOC \o "1-3" \h \z \u </w:instrText>
          </w:r>
          <w:r w:rsidRPr="00490067">
            <w:rPr>
              <w:rStyle w:val="af6"/>
            </w:rPr>
            <w:fldChar w:fldCharType="separate"/>
          </w:r>
          <w:hyperlink w:anchor="_Toc135337279" w:history="1">
            <w:r w:rsidR="00490067" w:rsidRPr="00851FCB">
              <w:rPr>
                <w:rStyle w:val="af6"/>
              </w:rPr>
              <w:t>Введение</w:t>
            </w:r>
            <w:r w:rsidR="00490067" w:rsidRPr="00490067">
              <w:rPr>
                <w:rStyle w:val="af6"/>
                <w:webHidden/>
              </w:rPr>
              <w:tab/>
            </w:r>
            <w:r w:rsidR="00490067" w:rsidRPr="00490067">
              <w:rPr>
                <w:rStyle w:val="af6"/>
                <w:webHidden/>
              </w:rPr>
              <w:fldChar w:fldCharType="begin"/>
            </w:r>
            <w:r w:rsidR="00490067" w:rsidRPr="00490067">
              <w:rPr>
                <w:rStyle w:val="af6"/>
                <w:webHidden/>
              </w:rPr>
              <w:instrText xml:space="preserve"> PAGEREF _Toc135337279 \h </w:instrText>
            </w:r>
            <w:r w:rsidR="00490067" w:rsidRPr="00490067">
              <w:rPr>
                <w:rStyle w:val="af6"/>
                <w:webHidden/>
              </w:rPr>
            </w:r>
            <w:r w:rsidR="00490067" w:rsidRPr="00490067">
              <w:rPr>
                <w:rStyle w:val="af6"/>
                <w:webHidden/>
              </w:rPr>
              <w:fldChar w:fldCharType="separate"/>
            </w:r>
            <w:r w:rsidR="00490067" w:rsidRPr="00490067">
              <w:rPr>
                <w:rStyle w:val="af6"/>
                <w:webHidden/>
              </w:rPr>
              <w:t>6</w:t>
            </w:r>
            <w:r w:rsidR="00490067" w:rsidRPr="00490067">
              <w:rPr>
                <w:rStyle w:val="af6"/>
                <w:webHidden/>
              </w:rPr>
              <w:fldChar w:fldCharType="end"/>
            </w:r>
          </w:hyperlink>
        </w:p>
        <w:p w14:paraId="71CABDF7" w14:textId="0C2133B7" w:rsidR="00490067" w:rsidRPr="00490067" w:rsidRDefault="00490067">
          <w:pPr>
            <w:pStyle w:val="12"/>
            <w:rPr>
              <w:rStyle w:val="af6"/>
            </w:rPr>
          </w:pPr>
          <w:hyperlink w:anchor="_Toc135337280" w:history="1">
            <w:r w:rsidRPr="00851FCB">
              <w:rPr>
                <w:rStyle w:val="af6"/>
              </w:rPr>
              <w:t>1 анализ литературных источников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80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7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09E69110" w14:textId="207ABFB3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81" w:history="1">
            <w:r w:rsidRPr="00851FCB">
              <w:rPr>
                <w:rStyle w:val="af6"/>
              </w:rPr>
              <w:t>1.1 Анализ существующих аналогов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81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7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6D57CEAE" w14:textId="1BAF700D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82" w:history="1">
            <w:r w:rsidRPr="00851FCB">
              <w:rPr>
                <w:rStyle w:val="af6"/>
              </w:rPr>
              <w:t>1.1.1 Танки «</w:t>
            </w:r>
            <w:r w:rsidRPr="00490067">
              <w:rPr>
                <w:rStyle w:val="af6"/>
              </w:rPr>
              <w:t>T</w:t>
            </w:r>
            <w:r w:rsidRPr="00490067">
              <w:rPr>
                <w:rStyle w:val="af6"/>
              </w:rPr>
              <w:t>a</w:t>
            </w:r>
            <w:r w:rsidRPr="00490067">
              <w:rPr>
                <w:rStyle w:val="af6"/>
              </w:rPr>
              <w:t>nk</w:t>
            </w:r>
            <w:r w:rsidRPr="00851FCB">
              <w:rPr>
                <w:rStyle w:val="af6"/>
              </w:rPr>
              <w:t xml:space="preserve"> </w:t>
            </w:r>
            <w:r w:rsidRPr="00490067">
              <w:rPr>
                <w:rStyle w:val="af6"/>
              </w:rPr>
              <w:t>Battalion</w:t>
            </w:r>
            <w:r w:rsidRPr="00851FCB">
              <w:rPr>
                <w:rStyle w:val="af6"/>
              </w:rPr>
              <w:t>»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82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7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5CA0C812" w14:textId="41DEDAE4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83" w:history="1">
            <w:r w:rsidRPr="00851FCB">
              <w:rPr>
                <w:rStyle w:val="af6"/>
              </w:rPr>
              <w:t>1.1.2 Танки «</w:t>
            </w:r>
            <w:r w:rsidRPr="00490067">
              <w:rPr>
                <w:rStyle w:val="af6"/>
              </w:rPr>
              <w:t>Battle</w:t>
            </w:r>
            <w:r w:rsidRPr="00851FCB">
              <w:rPr>
                <w:rStyle w:val="af6"/>
              </w:rPr>
              <w:t xml:space="preserve"> </w:t>
            </w:r>
            <w:r w:rsidRPr="00490067">
              <w:rPr>
                <w:rStyle w:val="af6"/>
              </w:rPr>
              <w:t>City</w:t>
            </w:r>
            <w:r w:rsidRPr="00851FCB">
              <w:rPr>
                <w:rStyle w:val="af6"/>
              </w:rPr>
              <w:t>»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83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9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1F2832E2" w14:textId="288D19D5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84" w:history="1">
            <w:r w:rsidRPr="00851FCB">
              <w:rPr>
                <w:rStyle w:val="af6"/>
              </w:rPr>
              <w:t>1.1.3 Танки «</w:t>
            </w:r>
            <w:r w:rsidRPr="00490067">
              <w:rPr>
                <w:rStyle w:val="af6"/>
              </w:rPr>
              <w:t>Hard Tank</w:t>
            </w:r>
            <w:r w:rsidRPr="00851FCB">
              <w:rPr>
                <w:rStyle w:val="af6"/>
              </w:rPr>
              <w:t>»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84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10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6434C17F" w14:textId="19EB763B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85" w:history="1">
            <w:r w:rsidRPr="00851FCB">
              <w:rPr>
                <w:rStyle w:val="af6"/>
              </w:rPr>
              <w:t>1.2 Анализ методов и способов разработки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85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12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56F00438" w14:textId="4A478CB9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86" w:history="1">
            <w:r w:rsidRPr="00851FCB">
              <w:rPr>
                <w:rStyle w:val="af6"/>
              </w:rPr>
              <w:t>1.2.1 Используемые библиотеки и технологии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86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12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50DEC570" w14:textId="691C87C9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87" w:history="1">
            <w:r w:rsidRPr="00851FCB">
              <w:rPr>
                <w:rStyle w:val="af6"/>
              </w:rPr>
              <w:t>1.2.2 Используемые структуры данных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87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12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0D494583" w14:textId="38AFC400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88" w:history="1">
            <w:r w:rsidRPr="00851FCB">
              <w:rPr>
                <w:rStyle w:val="af6"/>
              </w:rPr>
              <w:t>2</w:t>
            </w:r>
            <w:r w:rsidRPr="00490067">
              <w:rPr>
                <w:rStyle w:val="af6"/>
              </w:rPr>
              <w:t xml:space="preserve"> Постановка задачи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88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14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4EFC74AD" w14:textId="0BE1B982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89" w:history="1">
            <w:r w:rsidRPr="00851FCB">
              <w:rPr>
                <w:rStyle w:val="af6"/>
              </w:rPr>
              <w:t>2.1 Назначение разработки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89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14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4614F2A1" w14:textId="12AB0F4D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90" w:history="1">
            <w:r w:rsidRPr="00851FCB">
              <w:rPr>
                <w:rStyle w:val="af6"/>
              </w:rPr>
              <w:t>2.2 Перечень функциональных требований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90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15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2CACE5E7" w14:textId="00B88F99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91" w:history="1">
            <w:r w:rsidRPr="00851FCB">
              <w:rPr>
                <w:rStyle w:val="af6"/>
              </w:rPr>
              <w:t>2.3 Структура программы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91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16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7FFC9978" w14:textId="56EBDD2C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92" w:history="1">
            <w:r w:rsidRPr="00851FCB">
              <w:rPr>
                <w:rStyle w:val="af6"/>
              </w:rPr>
              <w:t>2.4 Состав и параметры технических и программных средств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92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17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18988689" w14:textId="33E2EE86" w:rsidR="00490067" w:rsidRPr="00490067" w:rsidRDefault="00490067">
          <w:pPr>
            <w:pStyle w:val="12"/>
            <w:rPr>
              <w:rStyle w:val="af6"/>
            </w:rPr>
          </w:pPr>
          <w:hyperlink w:anchor="_Toc135337293" w:history="1">
            <w:r w:rsidRPr="00851FCB">
              <w:rPr>
                <w:rStyle w:val="af6"/>
              </w:rPr>
              <w:t>3 Разработка программного средства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93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18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2E6DE5A6" w14:textId="0098CC18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94" w:history="1">
            <w:r w:rsidRPr="00851FCB">
              <w:rPr>
                <w:rStyle w:val="af6"/>
              </w:rPr>
              <w:t>3.1 Описание алгоритмов решения задачи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94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18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490FEDC4" w14:textId="75A46D90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95" w:history="1">
            <w:r w:rsidRPr="00851FCB">
              <w:rPr>
                <w:rStyle w:val="af6"/>
              </w:rPr>
              <w:t>3.2 Структура данных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95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20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03215797" w14:textId="14A4EA2C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96" w:history="1">
            <w:r w:rsidRPr="00851FCB">
              <w:rPr>
                <w:rStyle w:val="af6"/>
              </w:rPr>
              <w:t>3.2.1 Структура типов программы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96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20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3129F819" w14:textId="3EC51F67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97" w:history="1">
            <w:r w:rsidRPr="00851FCB">
              <w:rPr>
                <w:rStyle w:val="af6"/>
              </w:rPr>
              <w:t>3.3 Схема алгоритмов решения задач по ГОСТ 19.701-90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97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25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321FB26C" w14:textId="5E01B005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98" w:history="1">
            <w:r w:rsidRPr="00490067">
              <w:rPr>
                <w:rStyle w:val="af6"/>
              </w:rPr>
              <w:t>3.3.1</w:t>
            </w:r>
            <w:r w:rsidRPr="00851FCB">
              <w:rPr>
                <w:rStyle w:val="af6"/>
              </w:rPr>
              <w:t xml:space="preserve"> Схема алгоритма </w:t>
            </w:r>
            <w:r w:rsidRPr="00490067">
              <w:rPr>
                <w:rStyle w:val="af6"/>
              </w:rPr>
              <w:t>Player::update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98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25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050CB3D4" w14:textId="3BE0C361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299" w:history="1">
            <w:r w:rsidRPr="00490067">
              <w:rPr>
                <w:rStyle w:val="af6"/>
              </w:rPr>
              <w:t>3.3.2</w:t>
            </w:r>
            <w:r w:rsidRPr="00851FCB">
              <w:rPr>
                <w:rStyle w:val="af6"/>
              </w:rPr>
              <w:t xml:space="preserve"> Схема алгоритма </w:t>
            </w:r>
            <w:r w:rsidRPr="00490067">
              <w:rPr>
                <w:rStyle w:val="af6"/>
              </w:rPr>
              <w:t>startGame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299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27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535B7048" w14:textId="725F81E9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00" w:history="1">
            <w:r w:rsidRPr="00851FCB">
              <w:rPr>
                <w:rStyle w:val="af6"/>
              </w:rPr>
              <w:t xml:space="preserve">3.3.3 Схема алгоритма </w:t>
            </w:r>
            <w:r w:rsidRPr="00490067">
              <w:rPr>
                <w:rStyle w:val="af6"/>
              </w:rPr>
              <w:t>Bullet::update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00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29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75EF50B2" w14:textId="7EE05CAB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01" w:history="1">
            <w:r w:rsidRPr="00851FCB">
              <w:rPr>
                <w:rStyle w:val="af6"/>
              </w:rPr>
              <w:t xml:space="preserve">3.3.4 Схема алгоритма </w:t>
            </w:r>
            <w:r w:rsidRPr="00490067">
              <w:rPr>
                <w:rStyle w:val="af6"/>
              </w:rPr>
              <w:t>LifeBar::draw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01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31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78F7B4FF" w14:textId="49A9BBB1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02" w:history="1">
            <w:r w:rsidRPr="00851FCB">
              <w:rPr>
                <w:rStyle w:val="af6"/>
              </w:rPr>
              <w:t xml:space="preserve">3.3.5 Схема алгоритма </w:t>
            </w:r>
            <w:r w:rsidRPr="00490067">
              <w:rPr>
                <w:rStyle w:val="af6"/>
              </w:rPr>
              <w:t>getplayercoordinateforview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02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33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51E7900C" w14:textId="7B097D83" w:rsidR="00490067" w:rsidRPr="00490067" w:rsidRDefault="00490067">
          <w:pPr>
            <w:pStyle w:val="12"/>
            <w:rPr>
              <w:rStyle w:val="af6"/>
            </w:rPr>
          </w:pPr>
          <w:hyperlink w:anchor="_Toc135337303" w:history="1">
            <w:r w:rsidRPr="00851FCB">
              <w:rPr>
                <w:rStyle w:val="af6"/>
              </w:rPr>
              <w:t>4 тестирование и проверка работоспособности программного средства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03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36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3B8E0E7A" w14:textId="7E0418E2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04" w:history="1">
            <w:r w:rsidRPr="00851FCB">
              <w:rPr>
                <w:rStyle w:val="af6"/>
              </w:rPr>
              <w:t>4.1 Запуск приложений клиента и сервера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04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36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53CE2A4C" w14:textId="523B03C6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05" w:history="1">
            <w:r w:rsidRPr="00851FCB">
              <w:rPr>
                <w:rStyle w:val="af6"/>
              </w:rPr>
              <w:t>4.1.1 Тест 1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05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36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2739867E" w14:textId="2D2233F2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06" w:history="1">
            <w:r w:rsidRPr="00851FCB">
              <w:rPr>
                <w:rStyle w:val="af6"/>
              </w:rPr>
              <w:t>4.1.2 Тест 2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06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36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64E9644A" w14:textId="26CF1D4F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07" w:history="1">
            <w:r w:rsidRPr="00851FCB">
              <w:rPr>
                <w:rStyle w:val="af6"/>
              </w:rPr>
              <w:t>4.2 Подключение игрока/игроков к серверу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07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37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68B966E3" w14:textId="0FA8E2F9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08" w:history="1">
            <w:r w:rsidRPr="00851FCB">
              <w:rPr>
                <w:rStyle w:val="af6"/>
              </w:rPr>
              <w:t>4.2.1 Тест 3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08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37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2BAD03E8" w14:textId="6575760B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09" w:history="1">
            <w:r w:rsidRPr="00851FCB">
              <w:rPr>
                <w:rStyle w:val="af6"/>
              </w:rPr>
              <w:t xml:space="preserve">4.2.2 Тест </w:t>
            </w:r>
            <w:r w:rsidRPr="00490067">
              <w:rPr>
                <w:rStyle w:val="af6"/>
              </w:rPr>
              <w:t>4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09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38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277BB546" w14:textId="65F05EBA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10" w:history="1">
            <w:r w:rsidRPr="00851FCB">
              <w:rPr>
                <w:rStyle w:val="af6"/>
              </w:rPr>
              <w:t>4.3 Взаимодействие танков между собой и со стенками карты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10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38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4FE5F7AD" w14:textId="09C3CC07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11" w:history="1">
            <w:r w:rsidRPr="00851FCB">
              <w:rPr>
                <w:rStyle w:val="af6"/>
              </w:rPr>
              <w:t>4.3.1 Тест 5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11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38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445B78FF" w14:textId="1CA9DF94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12" w:history="1">
            <w:r w:rsidRPr="00851FCB">
              <w:rPr>
                <w:rStyle w:val="af6"/>
              </w:rPr>
              <w:t>4.3.2 Тест 6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12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39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043D9D9D" w14:textId="2E0A636C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13" w:history="1">
            <w:r w:rsidRPr="00851FCB">
              <w:rPr>
                <w:rStyle w:val="af6"/>
              </w:rPr>
              <w:t>4.3.3 Тест 7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13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39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4AD454BE" w14:textId="3473410B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14" w:history="1">
            <w:r w:rsidRPr="00851FCB">
              <w:rPr>
                <w:rStyle w:val="af6"/>
              </w:rPr>
              <w:t>4.3.4 Тест 8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14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40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4EC3EC84" w14:textId="1AEF92FE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15" w:history="1">
            <w:r w:rsidRPr="00851FCB">
              <w:rPr>
                <w:rStyle w:val="af6"/>
              </w:rPr>
              <w:t>4.3.1 Тест 9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15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40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4D556895" w14:textId="649F781E" w:rsidR="00490067" w:rsidRPr="00490067" w:rsidRDefault="00490067">
          <w:pPr>
            <w:pStyle w:val="12"/>
            <w:rPr>
              <w:rStyle w:val="af6"/>
            </w:rPr>
          </w:pPr>
          <w:hyperlink w:anchor="_Toc135337316" w:history="1">
            <w:r w:rsidRPr="00851FCB">
              <w:rPr>
                <w:rStyle w:val="af6"/>
              </w:rPr>
              <w:t>5 Руководство по использованию программного средства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16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41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6099F3CB" w14:textId="0602C411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17" w:history="1">
            <w:r w:rsidRPr="00851FCB">
              <w:rPr>
                <w:rStyle w:val="af6"/>
              </w:rPr>
              <w:t>5.1 Управление персонажем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17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41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0D2AA085" w14:textId="5E4F81DD" w:rsidR="00490067" w:rsidRPr="00490067" w:rsidRDefault="00490067" w:rsidP="00490067">
          <w:pPr>
            <w:pStyle w:val="12"/>
            <w:rPr>
              <w:rStyle w:val="af6"/>
            </w:rPr>
          </w:pPr>
          <w:hyperlink w:anchor="_Toc135337318" w:history="1">
            <w:r w:rsidRPr="00851FCB">
              <w:rPr>
                <w:rStyle w:val="af6"/>
              </w:rPr>
              <w:t>5.2 Подключение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18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41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375CC5C4" w14:textId="08B82141" w:rsidR="00490067" w:rsidRPr="00490067" w:rsidRDefault="00490067">
          <w:pPr>
            <w:pStyle w:val="12"/>
            <w:rPr>
              <w:rStyle w:val="af6"/>
            </w:rPr>
          </w:pPr>
          <w:hyperlink w:anchor="_Toc135337319" w:history="1">
            <w:r w:rsidRPr="00851FCB">
              <w:rPr>
                <w:rStyle w:val="af6"/>
              </w:rPr>
              <w:t>Заключение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19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42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7D1BB38F" w14:textId="68D9F221" w:rsidR="00490067" w:rsidRPr="00490067" w:rsidRDefault="00490067">
          <w:pPr>
            <w:pStyle w:val="12"/>
            <w:rPr>
              <w:rStyle w:val="af6"/>
            </w:rPr>
          </w:pPr>
          <w:hyperlink w:anchor="_Toc135337320" w:history="1">
            <w:r w:rsidRPr="00851FCB">
              <w:rPr>
                <w:rStyle w:val="af6"/>
              </w:rPr>
              <w:t>Список использованной литературы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20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43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2AC48078" w14:textId="04A72A52" w:rsidR="00490067" w:rsidRPr="00490067" w:rsidRDefault="00490067">
          <w:pPr>
            <w:pStyle w:val="12"/>
            <w:rPr>
              <w:rStyle w:val="af6"/>
            </w:rPr>
          </w:pPr>
          <w:hyperlink w:anchor="_Toc135337321" w:history="1">
            <w:r w:rsidRPr="00851FCB">
              <w:rPr>
                <w:rStyle w:val="af6"/>
              </w:rPr>
              <w:t>Приложение А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21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44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4F813776" w14:textId="1DDB160E" w:rsidR="00490067" w:rsidRPr="00490067" w:rsidRDefault="00490067">
          <w:pPr>
            <w:pStyle w:val="12"/>
            <w:rPr>
              <w:rStyle w:val="af6"/>
            </w:rPr>
          </w:pPr>
          <w:hyperlink w:anchor="_Toc135337322" w:history="1">
            <w:r w:rsidRPr="00851FCB">
              <w:rPr>
                <w:rStyle w:val="af6"/>
              </w:rPr>
              <w:t>Приложение Б</w:t>
            </w:r>
            <w:r w:rsidRPr="00490067">
              <w:rPr>
                <w:rStyle w:val="af6"/>
                <w:webHidden/>
              </w:rPr>
              <w:tab/>
            </w:r>
            <w:r w:rsidRPr="00490067">
              <w:rPr>
                <w:rStyle w:val="af6"/>
                <w:webHidden/>
              </w:rPr>
              <w:fldChar w:fldCharType="begin"/>
            </w:r>
            <w:r w:rsidRPr="00490067">
              <w:rPr>
                <w:rStyle w:val="af6"/>
                <w:webHidden/>
              </w:rPr>
              <w:instrText xml:space="preserve"> PAGEREF _Toc135337322 \h </w:instrText>
            </w:r>
            <w:r w:rsidRPr="00490067">
              <w:rPr>
                <w:rStyle w:val="af6"/>
                <w:webHidden/>
              </w:rPr>
            </w:r>
            <w:r w:rsidRPr="00490067">
              <w:rPr>
                <w:rStyle w:val="af6"/>
                <w:webHidden/>
              </w:rPr>
              <w:fldChar w:fldCharType="separate"/>
            </w:r>
            <w:r w:rsidRPr="00490067">
              <w:rPr>
                <w:rStyle w:val="af6"/>
                <w:webHidden/>
              </w:rPr>
              <w:t>60</w:t>
            </w:r>
            <w:r w:rsidRPr="00490067">
              <w:rPr>
                <w:rStyle w:val="af6"/>
                <w:webHidden/>
              </w:rPr>
              <w:fldChar w:fldCharType="end"/>
            </w:r>
          </w:hyperlink>
        </w:p>
        <w:p w14:paraId="12FD8310" w14:textId="2B3988BA" w:rsidR="0045174A" w:rsidRPr="00490067" w:rsidRDefault="0045174A" w:rsidP="00490067">
          <w:pPr>
            <w:pStyle w:val="12"/>
            <w:rPr>
              <w:rStyle w:val="af6"/>
            </w:rPr>
          </w:pPr>
          <w:r w:rsidRPr="00490067">
            <w:rPr>
              <w:rStyle w:val="af6"/>
            </w:rPr>
            <w:fldChar w:fldCharType="end"/>
          </w:r>
        </w:p>
      </w:sdtContent>
    </w:sdt>
    <w:p w14:paraId="2299C293" w14:textId="77777777" w:rsidR="0045174A" w:rsidRPr="00BF39A1" w:rsidRDefault="0045174A" w:rsidP="0045174A">
      <w:pPr>
        <w:pStyle w:val="afe"/>
      </w:pPr>
      <w:bookmarkStart w:id="1" w:name="_Toc35193350"/>
      <w:bookmarkStart w:id="2" w:name="_Toc101211277"/>
      <w:bookmarkStart w:id="3" w:name="_Toc135337279"/>
      <w:r w:rsidRPr="00BF39A1">
        <w:lastRenderedPageBreak/>
        <w:t>В</w:t>
      </w:r>
      <w:bookmarkEnd w:id="1"/>
      <w:r w:rsidRPr="00BF39A1">
        <w:t>ведение</w:t>
      </w:r>
      <w:bookmarkEnd w:id="2"/>
      <w:bookmarkEnd w:id="3"/>
    </w:p>
    <w:p w14:paraId="7FCA38FF" w14:textId="391E3E0D" w:rsidR="00DE49C5" w:rsidRDefault="00DE49C5" w:rsidP="007E503C">
      <w:pPr>
        <w:pStyle w:val="a2"/>
      </w:pPr>
      <w:r>
        <w:t xml:space="preserve">Данная работа посвящена созданию </w:t>
      </w:r>
      <w:r w:rsidR="00EA556F">
        <w:t>игры</w:t>
      </w:r>
      <w:r w:rsidR="007E503C">
        <w:t xml:space="preserve"> </w:t>
      </w:r>
      <w:r w:rsidR="00657991" w:rsidRPr="00657991">
        <w:t>2</w:t>
      </w:r>
      <w:r w:rsidR="00657991">
        <w:rPr>
          <w:lang w:val="en-US"/>
        </w:rPr>
        <w:t>D</w:t>
      </w:r>
      <w:r w:rsidR="00657991" w:rsidRPr="00657991">
        <w:t xml:space="preserve"> </w:t>
      </w:r>
      <w:r w:rsidR="00657991">
        <w:t>Танки</w:t>
      </w:r>
      <w:r w:rsidR="00EA556F">
        <w:t>.</w:t>
      </w:r>
    </w:p>
    <w:p w14:paraId="0BF9864D" w14:textId="16E82CB4" w:rsidR="00566DA7" w:rsidRPr="00566DA7" w:rsidRDefault="00EA556F" w:rsidP="00EA556F">
      <w:pPr>
        <w:pStyle w:val="a2"/>
      </w:pPr>
      <w:r w:rsidRPr="007E503C">
        <w:t xml:space="preserve">Игра </w:t>
      </w:r>
      <w:r w:rsidR="00783A22" w:rsidRPr="007E503C">
        <w:t>–</w:t>
      </w:r>
      <w:r w:rsidRPr="007E503C">
        <w:t xml:space="preserve"> непременный спутник развития человечества. На стадии </w:t>
      </w:r>
      <w:proofErr w:type="spellStart"/>
      <w:r w:rsidRPr="007E503C">
        <w:t>археокультуры</w:t>
      </w:r>
      <w:proofErr w:type="spellEnd"/>
      <w:r w:rsidRPr="007E503C">
        <w:t xml:space="preserve"> игры выполняли чрезвычайно важные функции.</w:t>
      </w:r>
      <w:r w:rsidR="00C64289">
        <w:t xml:space="preserve"> </w:t>
      </w:r>
      <w:r w:rsidRPr="007E503C">
        <w:t>Они использовались для социализации подрастающего поколения</w:t>
      </w:r>
      <w:r w:rsidR="007E503C">
        <w:t>.</w:t>
      </w:r>
    </w:p>
    <w:p w14:paraId="320AF6AB" w14:textId="75D00B2D" w:rsidR="00EA556F" w:rsidRDefault="00EA556F" w:rsidP="00EA556F">
      <w:pPr>
        <w:pStyle w:val="a2"/>
      </w:pPr>
      <w:r w:rsidRPr="00EA556F">
        <w:t>Развитие и совершенствование игр тесно связано с развитием компьютерного обеспечения и технологий. Сейчас многие составные части компьютеров разрабатываются</w:t>
      </w:r>
      <w:r w:rsidR="00DA3F47">
        <w:t xml:space="preserve"> </w:t>
      </w:r>
      <w:r w:rsidRPr="00EA556F">
        <w:t>специально для игр. Например, дорогие видеокарты, стоимость которых доходит до половины стоимости удовлетворительного компьютера для работы. Все игры разрабатываются с учётом последних новинок компьютерной техники, реагируя на все достижения и всё ближе подходя к реальности изображения и звука. На сегодняшний день существуют поражающие своей правдоподобностью игры с хорошим графическим и звуковым оформлением, почти полностью имитирующим жизнь.</w:t>
      </w:r>
      <w:r w:rsidR="00DA3F47">
        <w:t xml:space="preserve"> Люди воспринимают игры по-разному</w:t>
      </w:r>
      <w:r w:rsidR="00DA3F47" w:rsidRPr="00DA3F47">
        <w:t>:</w:t>
      </w:r>
      <w:r w:rsidR="00DA3F47">
        <w:t xml:space="preserve"> для одних это способ развлечься и отдохнуть, для других игры являются неотъемлемой частью жизни, когда речь заходит о киберспорте. Но факт остается неизменным, сегодня игры представляют собой огромную и развитую культуру, объединяющую людей со всего мира.</w:t>
      </w:r>
    </w:p>
    <w:p w14:paraId="48860F19" w14:textId="75FF4C45" w:rsidR="00DA3F47" w:rsidRDefault="00DA3F47" w:rsidP="00EA556F">
      <w:pPr>
        <w:pStyle w:val="a2"/>
        <w:rPr>
          <w:rFonts w:eastAsia="Times New Roman"/>
          <w:lang w:eastAsia="ru-RU"/>
        </w:rPr>
      </w:pPr>
      <w:r w:rsidRPr="001E08A8">
        <w:rPr>
          <w:rFonts w:eastAsia="Times New Roman"/>
          <w:lang w:eastAsia="ru-RU"/>
        </w:rPr>
        <w:t>Четкая классификация</w:t>
      </w:r>
      <w:r>
        <w:rPr>
          <w:rFonts w:eastAsia="Times New Roman"/>
          <w:lang w:eastAsia="ru-RU"/>
        </w:rPr>
        <w:t xml:space="preserve"> игр </w:t>
      </w:r>
      <w:r w:rsidRPr="001E08A8">
        <w:rPr>
          <w:rFonts w:eastAsia="Times New Roman"/>
          <w:lang w:eastAsia="ru-RU"/>
        </w:rPr>
        <w:t>затруднена из-за того, что трудно отнести игру к каком-нибудь конкретному жанру. Игра может представлять собой как смешение существующих жанров, так и не относиться ни к одному из них.</w:t>
      </w:r>
      <w:r w:rsidR="00657991">
        <w:rPr>
          <w:rFonts w:eastAsia="Times New Roman"/>
          <w:lang w:eastAsia="ru-RU"/>
        </w:rPr>
        <w:t xml:space="preserve"> В свою очередь, данное игровое приложение относится к жанру аркады.</w:t>
      </w:r>
    </w:p>
    <w:p w14:paraId="6AF77873" w14:textId="40E897AE" w:rsidR="00DA3F47" w:rsidRPr="00DA3F47" w:rsidRDefault="00DA3F47" w:rsidP="00DA3F47">
      <w:pPr>
        <w:pStyle w:val="a2"/>
      </w:pPr>
      <w:r w:rsidRPr="00DA3F47">
        <w:t xml:space="preserve">Понятие </w:t>
      </w:r>
      <w:r w:rsidR="00657991">
        <w:t>аркады</w:t>
      </w:r>
      <w:r w:rsidRPr="00DA3F47">
        <w:t xml:space="preserve"> пришло с </w:t>
      </w:r>
      <w:r w:rsidR="00657991">
        <w:t>аркадных автоматов</w:t>
      </w:r>
      <w:r w:rsidRPr="00DA3F47">
        <w:t xml:space="preserve">. Именно </w:t>
      </w:r>
      <w:r w:rsidR="00657991">
        <w:t>был наиболее популярен</w:t>
      </w:r>
      <w:r w:rsidRPr="00DA3F47">
        <w:t>.</w:t>
      </w:r>
      <w:r w:rsidR="00657991">
        <w:t xml:space="preserve"> Первые аркадные игры использовали бесцветную векторную графику. К особенности относится игра на одном экране для одного пользователя и отсутствие сюжета и истории. Потенциально, аркадная игра может продолжаться неограниченное количество времени</w:t>
      </w:r>
      <w:r w:rsidR="00384FE0">
        <w:t>.</w:t>
      </w:r>
      <w:r w:rsidRPr="00DA3F47">
        <w:t xml:space="preserve"> </w:t>
      </w:r>
      <w:r w:rsidR="00384FE0">
        <w:t>Поэтому и классическая аркада либо сводится к скорейшей победе над искусственным или реальным противником, либо и к вовсе самой сути бесконечной игры</w:t>
      </w:r>
      <w:r w:rsidRPr="00DA3F47">
        <w:t>.</w:t>
      </w:r>
    </w:p>
    <w:p w14:paraId="254B2705" w14:textId="0A5D16EB" w:rsidR="0045174A" w:rsidRPr="00DA3F47" w:rsidRDefault="00DA3F47" w:rsidP="003B2EE8">
      <w:pPr>
        <w:pStyle w:val="a2"/>
        <w:rPr>
          <w:lang w:val="en-US"/>
        </w:rPr>
      </w:pPr>
      <w:r w:rsidRPr="00DA3F47">
        <w:t>Примеры</w:t>
      </w:r>
      <w:r w:rsidR="00384FE0" w:rsidRPr="00384FE0">
        <w:rPr>
          <w:lang w:val="en-US"/>
        </w:rPr>
        <w:t xml:space="preserve"> </w:t>
      </w:r>
      <w:r w:rsidR="00384FE0">
        <w:t>аркад</w:t>
      </w:r>
      <w:r w:rsidRPr="00DA3F47">
        <w:rPr>
          <w:lang w:val="en-US"/>
        </w:rPr>
        <w:t xml:space="preserve">: </w:t>
      </w:r>
      <w:r w:rsidR="00384FE0" w:rsidRPr="00384FE0">
        <w:rPr>
          <w:lang w:val="en-US"/>
        </w:rPr>
        <w:t>Battle City</w:t>
      </w:r>
      <w:r w:rsidRPr="00384FE0">
        <w:rPr>
          <w:lang w:val="en-US"/>
        </w:rPr>
        <w:t xml:space="preserve">, </w:t>
      </w:r>
      <w:r w:rsidR="00384FE0">
        <w:rPr>
          <w:lang w:val="en-US"/>
        </w:rPr>
        <w:t xml:space="preserve">Tank </w:t>
      </w:r>
      <w:r w:rsidR="00384FE0" w:rsidRPr="00384FE0">
        <w:rPr>
          <w:lang w:val="en-US"/>
        </w:rPr>
        <w:t xml:space="preserve">Battalion, </w:t>
      </w:r>
      <w:hyperlink r:id="rId8" w:history="1">
        <w:r w:rsidR="00384FE0" w:rsidRPr="00384FE0">
          <w:rPr>
            <w:lang w:val="en-US"/>
          </w:rPr>
          <w:t>Hard Tank</w:t>
        </w:r>
      </w:hyperlink>
      <w:r w:rsidR="00384FE0">
        <w:rPr>
          <w:lang w:val="en-US"/>
        </w:rPr>
        <w:t xml:space="preserve">, Pacman </w:t>
      </w:r>
      <w:r w:rsidR="00384FE0">
        <w:t>и</w:t>
      </w:r>
      <w:r w:rsidR="00384FE0" w:rsidRPr="00384FE0">
        <w:rPr>
          <w:lang w:val="en-US"/>
        </w:rPr>
        <w:t xml:space="preserve"> </w:t>
      </w:r>
      <w:r w:rsidR="00384FE0">
        <w:t>другие</w:t>
      </w:r>
      <w:r w:rsidRPr="00DA3F47">
        <w:rPr>
          <w:lang w:val="en-US"/>
        </w:rPr>
        <w:t>.</w:t>
      </w:r>
    </w:p>
    <w:p w14:paraId="4F24B093" w14:textId="0CA890C3" w:rsidR="0045174A" w:rsidRPr="00566DA7" w:rsidRDefault="0045174A" w:rsidP="00566DA7">
      <w:pPr>
        <w:pStyle w:val="a2"/>
      </w:pPr>
      <w:r w:rsidRPr="00566DA7">
        <w:t>Целью работы является создание проекта</w:t>
      </w:r>
      <w:r w:rsidR="003B2EE8" w:rsidRPr="003B2EE8">
        <w:t xml:space="preserve"> </w:t>
      </w:r>
      <w:r w:rsidR="003B2EE8">
        <w:t>игр</w:t>
      </w:r>
      <w:r w:rsidR="00384FE0">
        <w:t>ового приложения в жанре аркады «</w:t>
      </w:r>
      <w:r w:rsidR="00384FE0" w:rsidRPr="00384FE0">
        <w:t>2</w:t>
      </w:r>
      <w:r w:rsidR="00384FE0">
        <w:rPr>
          <w:lang w:val="en-US"/>
        </w:rPr>
        <w:t>D</w:t>
      </w:r>
      <w:r w:rsidR="00384FE0">
        <w:t xml:space="preserve"> Танки»</w:t>
      </w:r>
      <w:r w:rsidRPr="00566DA7">
        <w:t>, сопровождающегося документацией в виде пояснительной записки.</w:t>
      </w:r>
    </w:p>
    <w:p w14:paraId="583B1FCB" w14:textId="77777777" w:rsidR="0045174A" w:rsidRPr="0045174A" w:rsidRDefault="0045174A" w:rsidP="0045174A">
      <w:pPr>
        <w:spacing w:after="160" w:line="259" w:lineRule="auto"/>
        <w:ind w:firstLine="0"/>
      </w:pPr>
      <w:r>
        <w:br w:type="page"/>
      </w:r>
    </w:p>
    <w:p w14:paraId="6F3FA043" w14:textId="77777777" w:rsidR="001C3D56" w:rsidRPr="006674E1" w:rsidRDefault="00923A4B" w:rsidP="006674E1">
      <w:pPr>
        <w:pStyle w:val="10"/>
        <w:ind w:left="993" w:hanging="284"/>
      </w:pPr>
      <w:bookmarkStart w:id="4" w:name="_Toc135337280"/>
      <w:r>
        <w:lastRenderedPageBreak/>
        <w:t>анализ литературных источник</w:t>
      </w:r>
      <w:r>
        <w:rPr>
          <w:lang w:val="ru-RU"/>
        </w:rPr>
        <w:t>ов</w:t>
      </w:r>
      <w:bookmarkEnd w:id="4"/>
      <w:r>
        <w:rPr>
          <w:lang w:val="ru-RU"/>
        </w:rPr>
        <w:t xml:space="preserve"> </w:t>
      </w:r>
      <w:r w:rsidR="001C3D56" w:rsidRPr="006674E1">
        <w:t xml:space="preserve"> </w:t>
      </w:r>
    </w:p>
    <w:p w14:paraId="76F40B4B" w14:textId="77777777" w:rsidR="00923A4B" w:rsidRDefault="00923A4B" w:rsidP="00923A4B">
      <w:pPr>
        <w:pStyle w:val="2"/>
        <w:ind w:left="993" w:hanging="284"/>
      </w:pPr>
      <w:bookmarkStart w:id="5" w:name="_Toc135337281"/>
      <w:r>
        <w:rPr>
          <w:lang w:val="ru-RU"/>
        </w:rPr>
        <w:t>Анализ существующих аналогов</w:t>
      </w:r>
      <w:bookmarkEnd w:id="5"/>
    </w:p>
    <w:p w14:paraId="4289309A" w14:textId="32632603" w:rsidR="00923A4B" w:rsidRPr="00BB34A6" w:rsidRDefault="001C3D56" w:rsidP="00BB34A6">
      <w:pPr>
        <w:pStyle w:val="a2"/>
      </w:pPr>
      <w:r w:rsidRPr="006674E1">
        <w:t xml:space="preserve">Современные </w:t>
      </w:r>
      <w:r w:rsidR="00BB34A6">
        <w:t>аркады</w:t>
      </w:r>
      <w:r w:rsidRPr="006674E1">
        <w:t xml:space="preserve"> представляют собой </w:t>
      </w:r>
      <w:r w:rsidR="00BB34A6">
        <w:t xml:space="preserve">большие </w:t>
      </w:r>
      <w:r w:rsidR="003B2EE8">
        <w:t>игры</w:t>
      </w:r>
      <w:r w:rsidRPr="006674E1">
        <w:t xml:space="preserve">, </w:t>
      </w:r>
      <w:r w:rsidR="003B2EE8" w:rsidRPr="003B2EE8">
        <w:t xml:space="preserve">в которых основу игрового процесса </w:t>
      </w:r>
      <w:r w:rsidR="00BB34A6">
        <w:t>может даже составлять и сюжетная линия</w:t>
      </w:r>
      <w:r w:rsidR="003B2EE8" w:rsidRPr="003B2EE8">
        <w:t>.</w:t>
      </w:r>
      <w:r w:rsidRPr="006674E1">
        <w:t xml:space="preserve"> </w:t>
      </w:r>
      <w:r w:rsidR="00BB34A6">
        <w:t xml:space="preserve">Изначально аркадами были названы игры на игровых автоматах. Этим фактом и обусловлена их специфика. Во-первых, автоматы не подходили для сложных сюжетных игр. Во-вторых, их ставили в местах большого скопления людей, поэтому они должны были быть привлекательными для широкой целевой аудитории. </w:t>
      </w:r>
      <w:r w:rsidRPr="006674E1">
        <w:t>Сегодня</w:t>
      </w:r>
      <w:r w:rsidRPr="00BB34A6">
        <w:t xml:space="preserve"> </w:t>
      </w:r>
      <w:r w:rsidR="00BB34A6">
        <w:t>до</w:t>
      </w:r>
      <w:r w:rsidR="00BB34A6" w:rsidRPr="00BB34A6">
        <w:t xml:space="preserve"> </w:t>
      </w:r>
      <w:r w:rsidR="00BB34A6">
        <w:t>нас</w:t>
      </w:r>
      <w:r w:rsidR="00BB34A6" w:rsidRPr="00BB34A6">
        <w:t xml:space="preserve"> </w:t>
      </w:r>
      <w:r w:rsidR="00BB34A6">
        <w:t>дошло</w:t>
      </w:r>
      <w:r w:rsidR="00BB34A6" w:rsidRPr="00BB34A6">
        <w:t xml:space="preserve"> </w:t>
      </w:r>
      <w:r w:rsidR="00BB34A6">
        <w:t>много</w:t>
      </w:r>
      <w:r w:rsidR="00BB34A6" w:rsidRPr="00BB34A6">
        <w:t xml:space="preserve"> </w:t>
      </w:r>
      <w:r w:rsidR="00BB34A6">
        <w:t>аркадных игр,</w:t>
      </w:r>
      <w:r w:rsidR="00BB34A6" w:rsidRPr="00BB34A6">
        <w:t xml:space="preserve"> </w:t>
      </w:r>
      <w:r w:rsidR="00BB34A6">
        <w:t>и</w:t>
      </w:r>
      <w:r w:rsidR="00BB34A6" w:rsidRPr="00BB34A6">
        <w:t xml:space="preserve"> </w:t>
      </w:r>
      <w:r w:rsidR="00BB34A6">
        <w:t>они не перестают выходить. В</w:t>
      </w:r>
      <w:r w:rsidR="00BB34A6" w:rsidRPr="00BB34A6">
        <w:t xml:space="preserve"> </w:t>
      </w:r>
      <w:r w:rsidR="00BB34A6">
        <w:t>их</w:t>
      </w:r>
      <w:r w:rsidR="00BB34A6" w:rsidRPr="00BB34A6">
        <w:t xml:space="preserve"> </w:t>
      </w:r>
      <w:r w:rsidR="00BB34A6">
        <w:t>числе</w:t>
      </w:r>
      <w:r w:rsidR="00BB34A6" w:rsidRPr="00BB34A6">
        <w:t xml:space="preserve"> </w:t>
      </w:r>
      <w:r w:rsidR="00BB34A6">
        <w:t>находятся</w:t>
      </w:r>
      <w:r w:rsidR="00BB34A6" w:rsidRPr="00BB34A6">
        <w:t xml:space="preserve"> </w:t>
      </w:r>
      <w:r w:rsidR="00BB34A6">
        <w:t>и</w:t>
      </w:r>
      <w:r w:rsidR="00BB34A6" w:rsidRPr="00BB34A6">
        <w:t xml:space="preserve"> </w:t>
      </w:r>
      <w:r w:rsidR="00BB34A6">
        <w:t>ветераны</w:t>
      </w:r>
      <w:r w:rsidR="00BB34A6" w:rsidRPr="00BB34A6">
        <w:t xml:space="preserve"> </w:t>
      </w:r>
      <w:r w:rsidR="00BB34A6">
        <w:t>индустрии игровой индустрии танков</w:t>
      </w:r>
      <w:r w:rsidRPr="00BB34A6">
        <w:t xml:space="preserve">: </w:t>
      </w:r>
      <w:r w:rsidR="002567B5" w:rsidRPr="00BB34A6">
        <w:t>«</w:t>
      </w:r>
      <w:r w:rsidR="00BB34A6">
        <w:rPr>
          <w:lang w:val="en-US"/>
        </w:rPr>
        <w:t>Tank</w:t>
      </w:r>
      <w:r w:rsidR="00BB34A6" w:rsidRPr="00BB34A6">
        <w:t xml:space="preserve"> </w:t>
      </w:r>
      <w:r w:rsidR="00BB34A6">
        <w:rPr>
          <w:lang w:val="en-US"/>
        </w:rPr>
        <w:t>Battalion</w:t>
      </w:r>
      <w:r w:rsidR="002567B5" w:rsidRPr="00BB34A6">
        <w:t>», «</w:t>
      </w:r>
      <w:r w:rsidR="00BB34A6">
        <w:rPr>
          <w:lang w:val="en-US"/>
        </w:rPr>
        <w:t>Battle</w:t>
      </w:r>
      <w:r w:rsidR="00BB34A6" w:rsidRPr="00BB34A6">
        <w:t xml:space="preserve"> </w:t>
      </w:r>
      <w:r w:rsidR="00BB34A6">
        <w:rPr>
          <w:lang w:val="en-US"/>
        </w:rPr>
        <w:t>City</w:t>
      </w:r>
      <w:r w:rsidR="002567B5" w:rsidRPr="00BB34A6">
        <w:t>», «</w:t>
      </w:r>
      <w:r w:rsidR="00BB34A6">
        <w:rPr>
          <w:lang w:val="en-US"/>
        </w:rPr>
        <w:t>Hard</w:t>
      </w:r>
      <w:r w:rsidR="00BB34A6" w:rsidRPr="00BB34A6">
        <w:t xml:space="preserve"> </w:t>
      </w:r>
      <w:r w:rsidR="00BB34A6">
        <w:rPr>
          <w:lang w:val="en-US"/>
        </w:rPr>
        <w:t>Tank</w:t>
      </w:r>
      <w:r w:rsidR="002567B5" w:rsidRPr="00BB34A6">
        <w:t xml:space="preserve">» </w:t>
      </w:r>
      <w:r w:rsidR="002567B5" w:rsidRPr="006674E1">
        <w:t>и</w:t>
      </w:r>
      <w:r w:rsidR="002567B5" w:rsidRPr="00BB34A6">
        <w:t xml:space="preserve"> </w:t>
      </w:r>
      <w:r w:rsidR="002567B5" w:rsidRPr="006674E1">
        <w:t>др</w:t>
      </w:r>
      <w:r w:rsidR="002567B5" w:rsidRPr="00BB34A6">
        <w:t>.</w:t>
      </w:r>
    </w:p>
    <w:p w14:paraId="241A6EB8" w14:textId="20B60BDF" w:rsidR="00923A4B" w:rsidRDefault="00BB34A6" w:rsidP="00923A4B">
      <w:pPr>
        <w:pStyle w:val="3"/>
        <w:ind w:left="993" w:hanging="284"/>
      </w:pPr>
      <w:bookmarkStart w:id="6" w:name="_Toc135337282"/>
      <w:r>
        <w:rPr>
          <w:lang w:val="ru-RU"/>
        </w:rPr>
        <w:t>Танки</w:t>
      </w:r>
      <w:r w:rsidR="00923A4B">
        <w:t xml:space="preserve"> </w:t>
      </w:r>
      <w:r w:rsidR="00923A4B" w:rsidRPr="006674E1">
        <w:t>«</w:t>
      </w:r>
      <w:proofErr w:type="spellStart"/>
      <w:r>
        <w:rPr>
          <w:lang w:val="en-US"/>
        </w:rPr>
        <w:t>Tank</w:t>
      </w:r>
      <w:proofErr w:type="spellEnd"/>
      <w:r w:rsidRPr="00BB34A6">
        <w:rPr>
          <w:lang w:val="ru-RU"/>
        </w:rPr>
        <w:t xml:space="preserve"> </w:t>
      </w:r>
      <w:r>
        <w:rPr>
          <w:lang w:val="en-US"/>
        </w:rPr>
        <w:t>Battalion</w:t>
      </w:r>
      <w:r w:rsidR="00923A4B" w:rsidRPr="006674E1">
        <w:t>»</w:t>
      </w:r>
      <w:bookmarkEnd w:id="6"/>
    </w:p>
    <w:p w14:paraId="65E60FFA" w14:textId="66E28CDB" w:rsidR="00127ED0" w:rsidRPr="00F432CD" w:rsidRDefault="002567B5" w:rsidP="001C3D56">
      <w:pPr>
        <w:pStyle w:val="a2"/>
        <w:rPr>
          <w:color w:val="202122"/>
          <w:shd w:val="clear" w:color="auto" w:fill="FFFFFF"/>
        </w:rPr>
      </w:pPr>
      <w:r w:rsidRPr="006674E1">
        <w:t>«</w:t>
      </w:r>
      <w:proofErr w:type="spellStart"/>
      <w:r w:rsidR="00BB34A6" w:rsidRPr="00580721">
        <w:t>Tank</w:t>
      </w:r>
      <w:proofErr w:type="spellEnd"/>
      <w:r w:rsidR="00BB34A6" w:rsidRPr="00BB34A6">
        <w:t xml:space="preserve"> </w:t>
      </w:r>
      <w:proofErr w:type="spellStart"/>
      <w:r w:rsidR="00BB34A6" w:rsidRPr="00580721">
        <w:t>Battalion</w:t>
      </w:r>
      <w:proofErr w:type="spellEnd"/>
      <w:r w:rsidR="00F800D0" w:rsidRPr="006674E1">
        <w:t>»</w:t>
      </w:r>
      <w:r w:rsidRPr="006674E1">
        <w:t xml:space="preserve"> </w:t>
      </w:r>
      <w:r w:rsidR="00AB73D9" w:rsidRPr="007E503C">
        <w:t>–</w:t>
      </w:r>
      <w:r w:rsidR="00AB73D9">
        <w:t xml:space="preserve"> это </w:t>
      </w:r>
      <w:r w:rsidR="00BB34A6" w:rsidRPr="00580721">
        <w:t xml:space="preserve">аркадный шутер, разработанный </w:t>
      </w:r>
      <w:proofErr w:type="spellStart"/>
      <w:r w:rsidR="00BB34A6" w:rsidRPr="00580721">
        <w:t>Namco</w:t>
      </w:r>
      <w:proofErr w:type="spellEnd"/>
      <w:r w:rsidR="00BB34A6" w:rsidRPr="00580721">
        <w:t xml:space="preserve"> и выпущенный для аркадных автоматов в 1980 году. </w:t>
      </w:r>
      <w:r w:rsidR="00580721" w:rsidRPr="00580721">
        <w:t xml:space="preserve">Игрок, управляющий танком, должен уничтожить двадцать вражеских танков в каждом уровне, которые появляются на игровом поле в верхней части экрана. Вражеские танки пытаются уничтожить базу игрока (обозначенную на карте в виде орла), а также сам танк игрока. Уровень завершён, когда игрок уничтожает все двадцать вражеских танков, но игра заканчивается только тогда, когда игрок потеряет все жизни, либо не сможет защитить базу. </w:t>
      </w:r>
      <w:r w:rsidR="00127ED0" w:rsidRPr="00580721">
        <w:t xml:space="preserve">Достоинства </w:t>
      </w:r>
      <w:r w:rsidR="00737A7E" w:rsidRPr="00580721">
        <w:t>игры</w:t>
      </w:r>
      <w:r w:rsidR="00127ED0" w:rsidRPr="00F432CD">
        <w:rPr>
          <w:color w:val="202122"/>
          <w:shd w:val="clear" w:color="auto" w:fill="FFFFFF"/>
        </w:rPr>
        <w:t>:</w:t>
      </w:r>
    </w:p>
    <w:p w14:paraId="45FFE65A" w14:textId="0A51135E" w:rsidR="002E154B" w:rsidRPr="00737A7E" w:rsidRDefault="00737A7E" w:rsidP="00950DD6">
      <w:pPr>
        <w:pStyle w:val="a"/>
        <w:ind w:left="0" w:firstLine="709"/>
      </w:pPr>
      <w:r>
        <w:t xml:space="preserve"> </w:t>
      </w:r>
      <w:r w:rsidR="00580721">
        <w:t>качественная 2</w:t>
      </w:r>
      <w:r w:rsidR="00580721">
        <w:rPr>
          <w:lang w:val="en-US"/>
        </w:rPr>
        <w:t>D</w:t>
      </w:r>
      <w:r w:rsidR="00580721">
        <w:t xml:space="preserve"> графика</w:t>
      </w:r>
      <w:r w:rsidR="00AB73D9">
        <w:t xml:space="preserve"> для своего времени</w:t>
      </w:r>
      <w:r w:rsidR="009F4039" w:rsidRPr="00AB73D9">
        <w:t>;</w:t>
      </w:r>
    </w:p>
    <w:p w14:paraId="1F52931D" w14:textId="7DB91AD7" w:rsidR="00737A7E" w:rsidRPr="00950DD6" w:rsidRDefault="00737A7E" w:rsidP="00737A7E">
      <w:pPr>
        <w:pStyle w:val="a"/>
        <w:ind w:left="0" w:firstLine="709"/>
      </w:pPr>
      <w:r>
        <w:t xml:space="preserve"> </w:t>
      </w:r>
      <w:r w:rsidR="00580721">
        <w:t>м</w:t>
      </w:r>
      <w:r>
        <w:t>узыкальное</w:t>
      </w:r>
      <w:r w:rsidR="00580721">
        <w:t xml:space="preserve"> и звуковое</w:t>
      </w:r>
      <w:r>
        <w:t xml:space="preserve"> сопровождение</w:t>
      </w:r>
      <w:r w:rsidR="00281DE7">
        <w:t>.</w:t>
      </w:r>
      <w:r w:rsidR="002E154B" w:rsidRPr="00950DD6">
        <w:t xml:space="preserve"> </w:t>
      </w:r>
      <w:r w:rsidR="00F432CD" w:rsidRPr="00950DD6">
        <w:t xml:space="preserve"> </w:t>
      </w:r>
    </w:p>
    <w:p w14:paraId="3E1AFB43" w14:textId="77777777" w:rsidR="00F432CD" w:rsidRDefault="00F432CD" w:rsidP="00127ED0">
      <w:pPr>
        <w:pStyle w:val="a2"/>
        <w:rPr>
          <w:color w:val="202122"/>
          <w:shd w:val="clear" w:color="auto" w:fill="FFFFFF"/>
        </w:rPr>
      </w:pPr>
      <w:r>
        <w:rPr>
          <w:color w:val="202122"/>
          <w:shd w:val="clear" w:color="auto" w:fill="FFFFFF"/>
        </w:rPr>
        <w:t>В свою очередь к недостаткам можно отнести:</w:t>
      </w:r>
    </w:p>
    <w:p w14:paraId="4DC0061B" w14:textId="4B04F39D" w:rsidR="007468D9" w:rsidRPr="00AB73D9" w:rsidRDefault="00737A7E" w:rsidP="00AB73D9">
      <w:pPr>
        <w:pStyle w:val="a"/>
        <w:ind w:left="0" w:firstLine="709"/>
      </w:pPr>
      <w:r>
        <w:t xml:space="preserve"> </w:t>
      </w:r>
      <w:r w:rsidR="00580721">
        <w:t>возможность игра только с компьютером</w:t>
      </w:r>
      <w:r w:rsidR="00281DE7">
        <w:t>.</w:t>
      </w:r>
    </w:p>
    <w:p w14:paraId="5AB7064F" w14:textId="4AC5C5EA" w:rsidR="00F800D0" w:rsidRDefault="00F800D0" w:rsidP="00F800D0">
      <w:pPr>
        <w:pStyle w:val="a7"/>
        <w:keepNext/>
      </w:pPr>
    </w:p>
    <w:p w14:paraId="3A79EFFF" w14:textId="0CA5329B" w:rsidR="00DC49D2" w:rsidRDefault="00AB73D9" w:rsidP="00737A7E">
      <w:pPr>
        <w:pStyle w:val="a7"/>
      </w:pPr>
      <w:r>
        <w:rPr>
          <w:noProof/>
        </w:rPr>
        <w:drawing>
          <wp:inline distT="0" distB="0" distL="0" distR="0" wp14:anchorId="38932233" wp14:editId="7F9D131D">
            <wp:extent cx="4429125" cy="3544815"/>
            <wp:effectExtent l="0" t="0" r="0" b="0"/>
            <wp:docPr id="19156519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5651943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42586" cy="3555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477B68" w14:textId="77777777" w:rsidR="00FC57E1" w:rsidRDefault="00FC57E1" w:rsidP="00FC57E1">
      <w:pPr>
        <w:pStyle w:val="af8"/>
      </w:pPr>
    </w:p>
    <w:p w14:paraId="51DC89C0" w14:textId="0C84F3FC" w:rsidR="00DC49D2" w:rsidRDefault="00F800D0" w:rsidP="00AB73D9">
      <w:pPr>
        <w:pStyle w:val="af8"/>
      </w:pPr>
      <w:r w:rsidRPr="00FC57E1">
        <w:t xml:space="preserve">Рисунок </w:t>
      </w:r>
      <w:r w:rsidR="00F47FFB" w:rsidRPr="00FC57E1">
        <w:t>1.1</w:t>
      </w:r>
      <w:r w:rsidRPr="00FC57E1">
        <w:t xml:space="preserve"> – «</w:t>
      </w:r>
      <w:r w:rsidR="00AB73D9">
        <w:rPr>
          <w:lang w:val="en-US"/>
        </w:rPr>
        <w:t>Tank</w:t>
      </w:r>
      <w:r w:rsidR="00AB73D9" w:rsidRPr="00BB34A6">
        <w:t xml:space="preserve"> </w:t>
      </w:r>
      <w:r w:rsidR="00AB73D9">
        <w:rPr>
          <w:lang w:val="en-US"/>
        </w:rPr>
        <w:t>Battalion</w:t>
      </w:r>
      <w:r w:rsidR="00DC49D2" w:rsidRPr="00FC57E1">
        <w:t>»</w:t>
      </w:r>
    </w:p>
    <w:p w14:paraId="7D95A779" w14:textId="77777777" w:rsidR="00AB73D9" w:rsidRPr="00AB73D9" w:rsidRDefault="00AB73D9" w:rsidP="00AB73D9"/>
    <w:p w14:paraId="75064814" w14:textId="7146B661" w:rsidR="00DC49D2" w:rsidRDefault="00AB73D9" w:rsidP="00AB73D9">
      <w:pPr>
        <w:pStyle w:val="a7"/>
      </w:pPr>
      <w:r>
        <w:rPr>
          <w:noProof/>
        </w:rPr>
        <w:drawing>
          <wp:inline distT="0" distB="0" distL="0" distR="0" wp14:anchorId="0D14F7F6" wp14:editId="0950C93A">
            <wp:extent cx="4400550" cy="3830962"/>
            <wp:effectExtent l="0" t="0" r="0" b="0"/>
            <wp:docPr id="19118694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1869449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22160" cy="384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A21B5" w14:textId="77777777" w:rsidR="00AB73D9" w:rsidRDefault="00AB73D9" w:rsidP="00AB73D9">
      <w:pPr>
        <w:pStyle w:val="a7"/>
      </w:pPr>
    </w:p>
    <w:p w14:paraId="08B76832" w14:textId="40CF96F5" w:rsidR="00DC49D2" w:rsidRDefault="00DC49D2" w:rsidP="00AB73D9">
      <w:pPr>
        <w:pStyle w:val="af8"/>
      </w:pPr>
      <w:r>
        <w:t xml:space="preserve">Рисунок </w:t>
      </w:r>
      <w:r w:rsidR="00F47FFB">
        <w:rPr>
          <w:noProof/>
        </w:rPr>
        <w:t>1.2</w:t>
      </w:r>
      <w:r>
        <w:t xml:space="preserve"> </w:t>
      </w:r>
      <w:r w:rsidR="00DB1588">
        <w:t xml:space="preserve">– </w:t>
      </w:r>
      <w:r w:rsidR="00FC57E1" w:rsidRPr="00FC57E1">
        <w:t>«</w:t>
      </w:r>
      <w:r w:rsidR="00AB73D9">
        <w:rPr>
          <w:lang w:val="en-US"/>
        </w:rPr>
        <w:t>Tank</w:t>
      </w:r>
      <w:r w:rsidR="00AB73D9" w:rsidRPr="00BB34A6">
        <w:t xml:space="preserve"> </w:t>
      </w:r>
      <w:r w:rsidR="00AB73D9">
        <w:rPr>
          <w:lang w:val="en-US"/>
        </w:rPr>
        <w:t>Battalion</w:t>
      </w:r>
      <w:r w:rsidR="00FC57E1" w:rsidRPr="00FC57E1">
        <w:t>»</w:t>
      </w:r>
    </w:p>
    <w:p w14:paraId="7F24F66A" w14:textId="3968FC13" w:rsidR="003B274F" w:rsidRDefault="00AB73D9" w:rsidP="003B274F">
      <w:pPr>
        <w:pStyle w:val="3"/>
        <w:ind w:left="993" w:hanging="284"/>
      </w:pPr>
      <w:bookmarkStart w:id="7" w:name="_Toc135337283"/>
      <w:r>
        <w:rPr>
          <w:lang w:val="ru-RU"/>
        </w:rPr>
        <w:lastRenderedPageBreak/>
        <w:t>Танки</w:t>
      </w:r>
      <w:r w:rsidR="003B274F">
        <w:t xml:space="preserve"> </w:t>
      </w:r>
      <w:r w:rsidR="003B274F" w:rsidRPr="006674E1">
        <w:t>«</w:t>
      </w:r>
      <w:proofErr w:type="spellStart"/>
      <w:r>
        <w:rPr>
          <w:lang w:val="en-US"/>
        </w:rPr>
        <w:t>Battle</w:t>
      </w:r>
      <w:proofErr w:type="spellEnd"/>
      <w:r w:rsidRPr="00BB34A6">
        <w:rPr>
          <w:lang w:val="ru-RU"/>
        </w:rPr>
        <w:t xml:space="preserve"> </w:t>
      </w:r>
      <w:r>
        <w:rPr>
          <w:lang w:val="en-US"/>
        </w:rPr>
        <w:t>City</w:t>
      </w:r>
      <w:r w:rsidR="003B274F" w:rsidRPr="006674E1">
        <w:t>»</w:t>
      </w:r>
      <w:bookmarkEnd w:id="7"/>
    </w:p>
    <w:p w14:paraId="2A3CCEB0" w14:textId="7159B4EB" w:rsidR="006755EA" w:rsidRPr="006755EA" w:rsidRDefault="00DC49D2" w:rsidP="006755EA">
      <w:pPr>
        <w:pStyle w:val="a2"/>
      </w:pPr>
      <w:r w:rsidRPr="00BC0936">
        <w:t>«</w:t>
      </w:r>
      <w:r w:rsidR="006755EA">
        <w:rPr>
          <w:lang w:val="en-US"/>
        </w:rPr>
        <w:t>Battle</w:t>
      </w:r>
      <w:r w:rsidR="006755EA">
        <w:t xml:space="preserve"> </w:t>
      </w:r>
      <w:r w:rsidR="006755EA">
        <w:rPr>
          <w:lang w:val="en-US"/>
        </w:rPr>
        <w:t>City</w:t>
      </w:r>
      <w:r w:rsidRPr="00BC0936">
        <w:t>» –</w:t>
      </w:r>
      <w:r w:rsidR="00190F4C" w:rsidRPr="00BC0936">
        <w:t xml:space="preserve"> </w:t>
      </w:r>
      <w:r w:rsidR="006755EA" w:rsidRPr="006755EA">
        <w:t>В России и странах СНГ выпускалась на пиратских картриджах как в оригинальном виде, так и в модификации </w:t>
      </w:r>
      <w:proofErr w:type="spellStart"/>
      <w:r w:rsidR="006755EA" w:rsidRPr="006755EA">
        <w:t>Tank</w:t>
      </w:r>
      <w:proofErr w:type="spellEnd"/>
      <w:r w:rsidR="006755EA" w:rsidRPr="006755EA">
        <w:t xml:space="preserve"> 1990, и известна под неофициальным названием «</w:t>
      </w:r>
      <w:proofErr w:type="spellStart"/>
      <w:r w:rsidR="006755EA" w:rsidRPr="006755EA">
        <w:t>Та́нчики</w:t>
      </w:r>
      <w:proofErr w:type="spellEnd"/>
      <w:r w:rsidR="006755EA" w:rsidRPr="006755EA">
        <w:t>». Её предшественником была аркадная игра </w:t>
      </w:r>
      <w:proofErr w:type="spellStart"/>
      <w:r w:rsidR="006755EA" w:rsidRPr="006755EA">
        <w:t>Tank</w:t>
      </w:r>
      <w:proofErr w:type="spellEnd"/>
      <w:r w:rsidR="006755EA" w:rsidRPr="006755EA">
        <w:t xml:space="preserve"> </w:t>
      </w:r>
      <w:proofErr w:type="spellStart"/>
      <w:r w:rsidR="006755EA" w:rsidRPr="006755EA">
        <w:t>Battalion</w:t>
      </w:r>
      <w:proofErr w:type="spellEnd"/>
      <w:r w:rsidR="006755EA" w:rsidRPr="006755EA">
        <w:t>, выпущенная фирмой </w:t>
      </w:r>
      <w:proofErr w:type="spellStart"/>
      <w:r w:rsidR="006755EA" w:rsidRPr="006755EA">
        <w:t>Namco</w:t>
      </w:r>
      <w:proofErr w:type="spellEnd"/>
      <w:r w:rsidR="006755EA" w:rsidRPr="006755EA">
        <w:t> в 1980 году.</w:t>
      </w:r>
    </w:p>
    <w:p w14:paraId="79D206EF" w14:textId="63A9695B" w:rsidR="006755EA" w:rsidRPr="006755EA" w:rsidRDefault="006755EA" w:rsidP="006755EA">
      <w:pPr>
        <w:pStyle w:val="a2"/>
      </w:pPr>
      <w:r w:rsidRPr="006755EA">
        <w:t xml:space="preserve">Полигон действий виден сверху. Игрок должен, управляя своим танком, уничтожить все вражеские танки на уровне, которые постепенно появляются вверху игрового поля. Враги пытаются уничтожить штаб игрока (внизу игрового поля в виде орла) и его танк. На каждом уровне нужно уничтожить двадцать единиц бронетехники противника разных видов. Если противник (или игрок) сможет разрушить штаб или лишит игрока всех жизней — игра окончена. </w:t>
      </w:r>
      <w:r>
        <w:t>Через 7 лет после выхода, появились модификации для игры вдвоем.</w:t>
      </w:r>
    </w:p>
    <w:p w14:paraId="65B2D96A" w14:textId="0960E63B" w:rsidR="004B228F" w:rsidRDefault="004B228F" w:rsidP="00950DD6">
      <w:pPr>
        <w:pStyle w:val="a2"/>
        <w:rPr>
          <w:shd w:val="clear" w:color="auto" w:fill="FFFFFF"/>
        </w:rPr>
      </w:pPr>
      <w:r w:rsidRPr="004B228F">
        <w:rPr>
          <w:shd w:val="clear" w:color="auto" w:fill="FFFFFF"/>
        </w:rPr>
        <w:t xml:space="preserve">Достоинства </w:t>
      </w:r>
      <w:r w:rsidR="00FC08B7">
        <w:rPr>
          <w:shd w:val="clear" w:color="auto" w:fill="FFFFFF"/>
        </w:rPr>
        <w:t>игры</w:t>
      </w:r>
      <w:r w:rsidRPr="004B228F">
        <w:rPr>
          <w:shd w:val="clear" w:color="auto" w:fill="FFFFFF"/>
        </w:rPr>
        <w:t>:</w:t>
      </w:r>
    </w:p>
    <w:p w14:paraId="194BA2F5" w14:textId="1B5D691F" w:rsidR="004B228F" w:rsidRDefault="004B228F" w:rsidP="00950DD6">
      <w:pPr>
        <w:pStyle w:val="a"/>
        <w:ind w:left="0" w:firstLine="709"/>
      </w:pPr>
      <w:r w:rsidRPr="00F432CD">
        <w:t xml:space="preserve"> </w:t>
      </w:r>
      <w:r w:rsidR="009028E1">
        <w:rPr>
          <w:shd w:val="clear" w:color="auto" w:fill="FFFFFF"/>
        </w:rPr>
        <w:t>высокий уровень графики</w:t>
      </w:r>
      <w:r w:rsidR="006755EA">
        <w:rPr>
          <w:shd w:val="clear" w:color="auto" w:fill="FFFFFF"/>
        </w:rPr>
        <w:t xml:space="preserve"> по сравнению с аналогами того времени</w:t>
      </w:r>
      <w:r w:rsidR="009F4039" w:rsidRPr="006755EA">
        <w:rPr>
          <w:shd w:val="clear" w:color="auto" w:fill="FFFFFF"/>
        </w:rPr>
        <w:t>;</w:t>
      </w:r>
    </w:p>
    <w:p w14:paraId="05B7569E" w14:textId="25400F79" w:rsidR="004B228F" w:rsidRPr="00EB1390" w:rsidRDefault="004B228F" w:rsidP="00950DD6">
      <w:pPr>
        <w:pStyle w:val="a"/>
        <w:ind w:left="0" w:firstLine="709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 xml:space="preserve"> </w:t>
      </w:r>
      <w:r w:rsidR="009028E1">
        <w:rPr>
          <w:color w:val="000000"/>
          <w:shd w:val="clear" w:color="auto" w:fill="FFFFFF"/>
        </w:rPr>
        <w:t>уникальные механики</w:t>
      </w:r>
      <w:r w:rsidR="006755EA">
        <w:rPr>
          <w:color w:val="000000"/>
          <w:shd w:val="clear" w:color="auto" w:fill="FFFFFF"/>
        </w:rPr>
        <w:t xml:space="preserve"> и элементы ландшафта</w:t>
      </w:r>
      <w:r w:rsidR="009028E1" w:rsidRPr="006755EA">
        <w:rPr>
          <w:color w:val="000000"/>
          <w:shd w:val="clear" w:color="auto" w:fill="FFFFFF"/>
        </w:rPr>
        <w:t>;</w:t>
      </w:r>
    </w:p>
    <w:p w14:paraId="6582950E" w14:textId="47668C38" w:rsidR="004B228F" w:rsidRDefault="007468D9" w:rsidP="00950DD6">
      <w:pPr>
        <w:pStyle w:val="a"/>
        <w:ind w:left="0" w:firstLine="709"/>
      </w:pPr>
      <w:r>
        <w:t xml:space="preserve"> </w:t>
      </w:r>
      <w:r w:rsidR="009028E1">
        <w:t>забавный сюжет</w:t>
      </w:r>
      <w:r w:rsidR="009F4039" w:rsidRPr="009F4039">
        <w:t>;</w:t>
      </w:r>
    </w:p>
    <w:p w14:paraId="441E0B32" w14:textId="77B4CFF9" w:rsidR="00FC08B7" w:rsidRPr="00F432CD" w:rsidRDefault="00FC08B7" w:rsidP="00950DD6">
      <w:pPr>
        <w:pStyle w:val="a"/>
        <w:ind w:left="0" w:firstLine="709"/>
      </w:pPr>
      <w:r>
        <w:t xml:space="preserve"> отличное музыкальное сопровождение</w:t>
      </w:r>
      <w:r w:rsidR="00281DE7">
        <w:t>.</w:t>
      </w:r>
    </w:p>
    <w:p w14:paraId="206C4B6A" w14:textId="4D3855A3" w:rsidR="004B228F" w:rsidRDefault="00FC08B7" w:rsidP="004B228F">
      <w:pPr>
        <w:pStyle w:val="a2"/>
        <w:rPr>
          <w:color w:val="202122"/>
          <w:shd w:val="clear" w:color="auto" w:fill="FFFFFF"/>
        </w:rPr>
      </w:pPr>
      <w:r>
        <w:rPr>
          <w:color w:val="202122"/>
          <w:shd w:val="clear" w:color="auto" w:fill="FFFFFF"/>
        </w:rPr>
        <w:t>Недостатков выявлено не было.</w:t>
      </w:r>
    </w:p>
    <w:p w14:paraId="13E42D82" w14:textId="30265862" w:rsidR="00EB1390" w:rsidRDefault="00EB1390" w:rsidP="00FC08B7">
      <w:pPr>
        <w:pStyle w:val="a2"/>
        <w:ind w:firstLine="0"/>
        <w:rPr>
          <w:color w:val="222222"/>
          <w:shd w:val="clear" w:color="auto" w:fill="FFFFFF"/>
        </w:rPr>
      </w:pPr>
    </w:p>
    <w:p w14:paraId="33B2A1C7" w14:textId="2D24ACD9" w:rsidR="00EB1390" w:rsidRDefault="00AB73D9" w:rsidP="00EB1390">
      <w:pPr>
        <w:pStyle w:val="a7"/>
        <w:keepNext/>
      </w:pPr>
      <w:r>
        <w:rPr>
          <w:noProof/>
        </w:rPr>
        <w:drawing>
          <wp:inline distT="0" distB="0" distL="0" distR="0" wp14:anchorId="7307CAEF" wp14:editId="32E9B2AD">
            <wp:extent cx="4400550" cy="4127279"/>
            <wp:effectExtent l="0" t="0" r="0" b="6985"/>
            <wp:docPr id="7478153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781539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16671" cy="4142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F5290E" w14:textId="77777777" w:rsidR="00EB1390" w:rsidRDefault="00EB1390" w:rsidP="00EB1390">
      <w:pPr>
        <w:pStyle w:val="af8"/>
      </w:pPr>
    </w:p>
    <w:p w14:paraId="6634EF27" w14:textId="393BC4BF" w:rsidR="00D85BA9" w:rsidRDefault="00EB1390" w:rsidP="00950DD6">
      <w:pPr>
        <w:pStyle w:val="af8"/>
      </w:pPr>
      <w:r>
        <w:t xml:space="preserve">Рисунок </w:t>
      </w:r>
      <w:r w:rsidR="00F47FFB">
        <w:rPr>
          <w:noProof/>
        </w:rPr>
        <w:t>1.3</w:t>
      </w:r>
      <w:r>
        <w:t xml:space="preserve"> </w:t>
      </w:r>
      <w:r w:rsidR="00DB1588">
        <w:t xml:space="preserve">– </w:t>
      </w:r>
      <w:r>
        <w:t>«</w:t>
      </w:r>
      <w:r w:rsidR="006755EA">
        <w:rPr>
          <w:lang w:val="en-US"/>
        </w:rPr>
        <w:t>Battle</w:t>
      </w:r>
      <w:r w:rsidR="006755EA" w:rsidRPr="00BB34A6">
        <w:t xml:space="preserve"> </w:t>
      </w:r>
      <w:r w:rsidR="006755EA">
        <w:rPr>
          <w:lang w:val="en-US"/>
        </w:rPr>
        <w:t>City</w:t>
      </w:r>
      <w:r w:rsidRPr="00BC7D3D">
        <w:t>»</w:t>
      </w:r>
    </w:p>
    <w:p w14:paraId="17C788AE" w14:textId="77777777" w:rsidR="00D85BA9" w:rsidRPr="00D85BA9" w:rsidRDefault="00D85BA9" w:rsidP="00D85BA9"/>
    <w:p w14:paraId="5CD3490F" w14:textId="5A68D022" w:rsidR="00DB1588" w:rsidRDefault="006755EA" w:rsidP="00DB1588">
      <w:pPr>
        <w:pStyle w:val="a7"/>
        <w:keepNext/>
      </w:pPr>
      <w:r>
        <w:rPr>
          <w:noProof/>
        </w:rPr>
        <w:lastRenderedPageBreak/>
        <w:drawing>
          <wp:inline distT="0" distB="0" distL="0" distR="0" wp14:anchorId="020583FE" wp14:editId="09AB1DC5">
            <wp:extent cx="4391025" cy="3867150"/>
            <wp:effectExtent l="0" t="0" r="9525" b="0"/>
            <wp:docPr id="180268393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2683939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26830" cy="3898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6BA17" w14:textId="77777777" w:rsidR="00DB1588" w:rsidRDefault="00DB1588" w:rsidP="00DB1588">
      <w:pPr>
        <w:pStyle w:val="af8"/>
      </w:pPr>
    </w:p>
    <w:p w14:paraId="073DBE94" w14:textId="6CC8DB39" w:rsidR="004B228F" w:rsidRPr="00FC08B7" w:rsidRDefault="00DB1588" w:rsidP="00FC08B7">
      <w:pPr>
        <w:pStyle w:val="af8"/>
      </w:pPr>
      <w:r w:rsidRPr="00FC08B7">
        <w:t xml:space="preserve">Рисунок </w:t>
      </w:r>
      <w:r w:rsidR="00F47FFB" w:rsidRPr="00FC08B7">
        <w:t>1.4</w:t>
      </w:r>
      <w:r w:rsidRPr="00FC08B7">
        <w:t xml:space="preserve"> – </w:t>
      </w:r>
      <w:r w:rsidR="00FC08B7" w:rsidRPr="00FC08B7">
        <w:t>«</w:t>
      </w:r>
      <w:r w:rsidR="006755EA">
        <w:rPr>
          <w:lang w:val="en-US"/>
        </w:rPr>
        <w:t>Battle</w:t>
      </w:r>
      <w:r w:rsidR="006755EA" w:rsidRPr="00BB34A6">
        <w:t xml:space="preserve"> </w:t>
      </w:r>
      <w:r w:rsidR="006755EA">
        <w:rPr>
          <w:lang w:val="en-US"/>
        </w:rPr>
        <w:t>City</w:t>
      </w:r>
      <w:r w:rsidR="00FC08B7" w:rsidRPr="00FC08B7">
        <w:t>»</w:t>
      </w:r>
    </w:p>
    <w:p w14:paraId="66C4EC69" w14:textId="77777777" w:rsidR="00D85BA9" w:rsidRDefault="00D85BA9" w:rsidP="00FC08B7">
      <w:pPr>
        <w:ind w:firstLine="0"/>
      </w:pPr>
    </w:p>
    <w:p w14:paraId="2BAE5E46" w14:textId="2FB6BCA9" w:rsidR="003B274F" w:rsidRDefault="006755EA" w:rsidP="003B274F">
      <w:pPr>
        <w:pStyle w:val="3"/>
        <w:ind w:left="993" w:hanging="284"/>
      </w:pPr>
      <w:bookmarkStart w:id="8" w:name="_Toc135337284"/>
      <w:r>
        <w:rPr>
          <w:lang w:val="ru-RU"/>
        </w:rPr>
        <w:t>Танки</w:t>
      </w:r>
      <w:r w:rsidR="003B274F">
        <w:t xml:space="preserve"> </w:t>
      </w:r>
      <w:r w:rsidR="003B274F" w:rsidRPr="006674E1">
        <w:t>«</w:t>
      </w:r>
      <w:r>
        <w:rPr>
          <w:lang w:val="en-US"/>
        </w:rPr>
        <w:t>Hard Tank</w:t>
      </w:r>
      <w:r w:rsidR="003B274F" w:rsidRPr="006674E1">
        <w:t>»</w:t>
      </w:r>
      <w:bookmarkEnd w:id="8"/>
    </w:p>
    <w:p w14:paraId="5B636D02" w14:textId="70F2CD43" w:rsidR="00D85BA9" w:rsidRPr="00D80F00" w:rsidRDefault="00D85BA9" w:rsidP="00950DD6">
      <w:pPr>
        <w:pStyle w:val="a2"/>
      </w:pPr>
      <w:r>
        <w:t>«</w:t>
      </w:r>
      <w:r w:rsidR="006755EA">
        <w:rPr>
          <w:lang w:val="en-US"/>
        </w:rPr>
        <w:t>Hard</w:t>
      </w:r>
      <w:r w:rsidR="006755EA" w:rsidRPr="00D80F00">
        <w:t xml:space="preserve"> </w:t>
      </w:r>
      <w:r w:rsidR="006755EA">
        <w:rPr>
          <w:lang w:val="en-US"/>
        </w:rPr>
        <w:t>Tank</w:t>
      </w:r>
      <w:r>
        <w:t>»</w:t>
      </w:r>
      <w:r w:rsidR="0086401A">
        <w:t xml:space="preserve"> </w:t>
      </w:r>
      <w:r w:rsidR="0086401A" w:rsidRPr="004B228F">
        <w:t>–</w:t>
      </w:r>
      <w:r>
        <w:t xml:space="preserve"> </w:t>
      </w:r>
      <w:r w:rsidR="00D80F00" w:rsidRPr="00D80F00">
        <w:t xml:space="preserve">это игра в жанре </w:t>
      </w:r>
      <w:proofErr w:type="spellStart"/>
      <w:r w:rsidR="00D80F00" w:rsidRPr="00D80F00">
        <w:t>экшены</w:t>
      </w:r>
      <w:proofErr w:type="spellEnd"/>
      <w:r w:rsidR="00D80F00" w:rsidRPr="00D80F00">
        <w:t xml:space="preserve">, разработанная </w:t>
      </w:r>
      <w:proofErr w:type="spellStart"/>
      <w:r w:rsidR="00D80F00" w:rsidRPr="00D80F00">
        <w:t>Wolderado</w:t>
      </w:r>
      <w:proofErr w:type="spellEnd"/>
      <w:r w:rsidR="00D80F00" w:rsidRPr="00D80F00">
        <w:t xml:space="preserve">. Она была выпущена в 2018. Hard </w:t>
      </w:r>
      <w:proofErr w:type="spellStart"/>
      <w:r w:rsidR="00D80F00" w:rsidRPr="00D80F00">
        <w:t>Tank</w:t>
      </w:r>
      <w:proofErr w:type="spellEnd"/>
      <w:r w:rsidR="00D80F00" w:rsidRPr="00D80F00">
        <w:t xml:space="preserve"> доступна на </w:t>
      </w:r>
      <w:proofErr w:type="spellStart"/>
      <w:r w:rsidR="00D80F00" w:rsidRPr="00D80F00">
        <w:t>PC</w:t>
      </w:r>
      <w:proofErr w:type="spellEnd"/>
      <w:r w:rsidR="00D80F00" w:rsidRPr="00D80F00">
        <w:t xml:space="preserve"> и Web. Игра продаётся в itch.io. </w:t>
      </w:r>
      <w:r w:rsidR="00D80F00">
        <w:t xml:space="preserve">Игра разработана как проект для </w:t>
      </w:r>
      <w:r w:rsidR="00D80F00" w:rsidRPr="00D80F00">
        <w:t>#WeeklyGameJam26</w:t>
      </w:r>
      <w:r w:rsidR="00D80F00">
        <w:t xml:space="preserve"> всего за 7 дней, поэтому исходная версия игры не имела всего функционала. В игре 15 уровней с возрастающим темпом усложнения. После завершения игры, игрок получает бонусные очки времени. Отличительной особенностью является возможность соревноваться на онлайн-табло, созданном с помощью </w:t>
      </w:r>
      <w:proofErr w:type="spellStart"/>
      <w:r w:rsidR="00D80F00">
        <w:t>dreamlo</w:t>
      </w:r>
      <w:proofErr w:type="spellEnd"/>
      <w:r w:rsidR="00D80F00">
        <w:t>.</w:t>
      </w:r>
    </w:p>
    <w:p w14:paraId="1059CDCE" w14:textId="77692DC4" w:rsidR="00D85BA9" w:rsidRDefault="00D85BA9" w:rsidP="00950DD6">
      <w:pPr>
        <w:pStyle w:val="a2"/>
        <w:rPr>
          <w:shd w:val="clear" w:color="auto" w:fill="FFFFFF"/>
        </w:rPr>
      </w:pPr>
      <w:r w:rsidRPr="00F432CD">
        <w:rPr>
          <w:shd w:val="clear" w:color="auto" w:fill="FFFFFF"/>
        </w:rPr>
        <w:t xml:space="preserve">Достоинства </w:t>
      </w:r>
      <w:r w:rsidR="00EA2CAD">
        <w:rPr>
          <w:shd w:val="clear" w:color="auto" w:fill="FFFFFF"/>
        </w:rPr>
        <w:t>игры</w:t>
      </w:r>
      <w:r w:rsidRPr="00F432CD">
        <w:rPr>
          <w:shd w:val="clear" w:color="auto" w:fill="FFFFFF"/>
        </w:rPr>
        <w:t>:</w:t>
      </w:r>
    </w:p>
    <w:p w14:paraId="603916C6" w14:textId="5651BE99" w:rsidR="00D85BA9" w:rsidRDefault="002E154B" w:rsidP="00950DD6">
      <w:pPr>
        <w:pStyle w:val="a"/>
        <w:ind w:left="0" w:firstLine="709"/>
      </w:pPr>
      <w:r>
        <w:t xml:space="preserve"> </w:t>
      </w:r>
      <w:r w:rsidR="00D80F00">
        <w:t>высокий уровень графики и улучшенные спецэффекты</w:t>
      </w:r>
      <w:r w:rsidR="009F4039" w:rsidRPr="009F4039">
        <w:t>;</w:t>
      </w:r>
    </w:p>
    <w:p w14:paraId="092B99F3" w14:textId="74002801" w:rsidR="00D85BA9" w:rsidRDefault="00D85BA9" w:rsidP="00950DD6">
      <w:pPr>
        <w:pStyle w:val="a"/>
        <w:ind w:left="0" w:firstLine="709"/>
      </w:pPr>
      <w:r>
        <w:t xml:space="preserve"> </w:t>
      </w:r>
      <w:r w:rsidR="00EA2CAD">
        <w:t>точное управление</w:t>
      </w:r>
      <w:r w:rsidR="00D80F00">
        <w:t>.</w:t>
      </w:r>
    </w:p>
    <w:p w14:paraId="2A947278" w14:textId="77777777" w:rsidR="008513AB" w:rsidRDefault="008513AB" w:rsidP="00D85BA9">
      <w:pPr>
        <w:rPr>
          <w:color w:val="202122"/>
          <w:shd w:val="clear" w:color="auto" w:fill="FFFFFF"/>
        </w:rPr>
      </w:pPr>
      <w:r>
        <w:rPr>
          <w:color w:val="202122"/>
          <w:shd w:val="clear" w:color="auto" w:fill="FFFFFF"/>
        </w:rPr>
        <w:t>В свою очередь к недостаткам можно отнести:</w:t>
      </w:r>
    </w:p>
    <w:p w14:paraId="1A8CFAB1" w14:textId="437DAE73" w:rsidR="008513AB" w:rsidRPr="00D85BA9" w:rsidRDefault="008513AB" w:rsidP="00EA2CAD">
      <w:pPr>
        <w:pStyle w:val="a"/>
        <w:ind w:left="0" w:firstLine="709"/>
      </w:pPr>
      <w:r>
        <w:t xml:space="preserve"> </w:t>
      </w:r>
      <w:r w:rsidR="00D80F00">
        <w:t>малое количество игрового контента</w:t>
      </w:r>
      <w:r w:rsidR="00281DE7">
        <w:t>.</w:t>
      </w:r>
    </w:p>
    <w:p w14:paraId="2D7A2434" w14:textId="77777777" w:rsidR="00D85BA9" w:rsidRDefault="00D85BA9" w:rsidP="00D85BA9"/>
    <w:p w14:paraId="41CBB8CE" w14:textId="67639482" w:rsidR="005A7191" w:rsidRDefault="00D80F00" w:rsidP="005A7191">
      <w:pPr>
        <w:pStyle w:val="a7"/>
        <w:keepNext/>
      </w:pPr>
      <w:r>
        <w:rPr>
          <w:noProof/>
        </w:rPr>
        <w:lastRenderedPageBreak/>
        <w:drawing>
          <wp:inline distT="0" distB="0" distL="0" distR="0" wp14:anchorId="72453AB5" wp14:editId="645F3210">
            <wp:extent cx="4229100" cy="3590925"/>
            <wp:effectExtent l="0" t="0" r="0" b="9525"/>
            <wp:docPr id="16405433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0543362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D8F7A" w14:textId="77777777" w:rsidR="005A7191" w:rsidRDefault="005A7191" w:rsidP="005A7191">
      <w:pPr>
        <w:pStyle w:val="af8"/>
      </w:pPr>
    </w:p>
    <w:p w14:paraId="4EF61097" w14:textId="506DEEDE" w:rsidR="008513AB" w:rsidRDefault="005A7191" w:rsidP="005A7191">
      <w:pPr>
        <w:pStyle w:val="af8"/>
      </w:pPr>
      <w:r>
        <w:t xml:space="preserve">Рисунок </w:t>
      </w:r>
      <w:r w:rsidR="00F47FFB">
        <w:rPr>
          <w:noProof/>
        </w:rPr>
        <w:t>1.5</w:t>
      </w:r>
      <w:r>
        <w:t xml:space="preserve"> – «</w:t>
      </w:r>
      <w:r w:rsidR="00D80F00">
        <w:rPr>
          <w:lang w:val="en-US"/>
        </w:rPr>
        <w:t>Hard Tank</w:t>
      </w:r>
      <w:r w:rsidRPr="00EC68D5">
        <w:t>»</w:t>
      </w:r>
    </w:p>
    <w:p w14:paraId="50E73F74" w14:textId="77777777" w:rsidR="005A7191" w:rsidRDefault="005A7191" w:rsidP="005A7191"/>
    <w:p w14:paraId="527A33BC" w14:textId="63851AC5" w:rsidR="005A7191" w:rsidRDefault="00D80F00" w:rsidP="005A7191">
      <w:pPr>
        <w:pStyle w:val="a7"/>
        <w:keepNext/>
      </w:pPr>
      <w:r>
        <w:rPr>
          <w:noProof/>
        </w:rPr>
        <w:drawing>
          <wp:inline distT="0" distB="0" distL="0" distR="0" wp14:anchorId="0460D0BC" wp14:editId="34CD9A2B">
            <wp:extent cx="4200525" cy="3695065"/>
            <wp:effectExtent l="0" t="0" r="9525" b="635"/>
            <wp:docPr id="82496755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496755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21663" cy="3713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1F9108" w14:textId="77777777" w:rsidR="005A7191" w:rsidRDefault="005A7191" w:rsidP="005A7191">
      <w:pPr>
        <w:pStyle w:val="af8"/>
      </w:pPr>
    </w:p>
    <w:p w14:paraId="19CAAF1E" w14:textId="193A0548" w:rsidR="00663C30" w:rsidRDefault="005A7191" w:rsidP="00D80F00">
      <w:pPr>
        <w:pStyle w:val="af8"/>
      </w:pPr>
      <w:r>
        <w:t xml:space="preserve">Рисунок </w:t>
      </w:r>
      <w:r w:rsidR="00F47FFB">
        <w:rPr>
          <w:noProof/>
        </w:rPr>
        <w:t>1.6</w:t>
      </w:r>
      <w:r>
        <w:t xml:space="preserve"> </w:t>
      </w:r>
      <w:r w:rsidRPr="009E1E92">
        <w:t xml:space="preserve">– </w:t>
      </w:r>
      <w:r w:rsidR="00EA2CAD">
        <w:t>«</w:t>
      </w:r>
      <w:r w:rsidR="00D80F00">
        <w:rPr>
          <w:lang w:val="en-US"/>
        </w:rPr>
        <w:t>Hard Tank</w:t>
      </w:r>
      <w:r w:rsidR="00EA2CAD" w:rsidRPr="00EC68D5">
        <w:t>»</w:t>
      </w:r>
    </w:p>
    <w:p w14:paraId="0FACCC0C" w14:textId="18B86344" w:rsidR="008F0A81" w:rsidRDefault="008F0A81" w:rsidP="00C5417F">
      <w:pPr>
        <w:pStyle w:val="2"/>
        <w:ind w:left="993" w:hanging="284"/>
      </w:pPr>
      <w:bookmarkStart w:id="9" w:name="_Toc99490314"/>
      <w:bookmarkStart w:id="10" w:name="_Toc135337285"/>
      <w:r w:rsidRPr="008F0A81">
        <w:lastRenderedPageBreak/>
        <w:t>Анализ методов и способов разработки</w:t>
      </w:r>
      <w:bookmarkEnd w:id="9"/>
      <w:bookmarkEnd w:id="10"/>
    </w:p>
    <w:p w14:paraId="74C4DC86" w14:textId="4AF51892" w:rsidR="00B121BD" w:rsidRPr="00B121BD" w:rsidRDefault="00B121BD" w:rsidP="00B121BD">
      <w:pPr>
        <w:pStyle w:val="3"/>
        <w:ind w:left="1276" w:hanging="567"/>
      </w:pPr>
      <w:bookmarkStart w:id="11" w:name="_Toc135337286"/>
      <w:r>
        <w:rPr>
          <w:lang w:val="ru-RU"/>
        </w:rPr>
        <w:t>Используемые библиотеки и технологии</w:t>
      </w:r>
      <w:bookmarkEnd w:id="11"/>
    </w:p>
    <w:p w14:paraId="3ABBA993" w14:textId="4FC51944" w:rsidR="00032031" w:rsidRDefault="008F0A81" w:rsidP="00BC0936">
      <w:pPr>
        <w:pStyle w:val="a2"/>
      </w:pPr>
      <w:r>
        <w:t xml:space="preserve">Предполагается, что </w:t>
      </w:r>
      <w:r w:rsidR="00273754">
        <w:t xml:space="preserve">разрабатываемая игра будет обладать двумерной графикой с возможностью базовых передвижений </w:t>
      </w:r>
      <w:r w:rsidR="00D80F00">
        <w:t>танка</w:t>
      </w:r>
      <w:r w:rsidR="00273754">
        <w:t xml:space="preserve">. Главный герой должен быть способен </w:t>
      </w:r>
      <w:r w:rsidR="00D80F00">
        <w:t>двигаться в четырех направлениях и стрелять</w:t>
      </w:r>
      <w:r w:rsidR="00273754">
        <w:t xml:space="preserve">. </w:t>
      </w:r>
      <w:r w:rsidR="00032031">
        <w:t>В то же время</w:t>
      </w:r>
      <w:r w:rsidR="00273754">
        <w:t xml:space="preserve"> необходимо отладить взаимодействие между </w:t>
      </w:r>
      <w:r w:rsidR="00D80F00">
        <w:t>стенками</w:t>
      </w:r>
      <w:r w:rsidR="00273754">
        <w:t xml:space="preserve"> карты</w:t>
      </w:r>
      <w:r w:rsidR="00032031">
        <w:t>, включая врагов</w:t>
      </w:r>
      <w:r w:rsidR="00D80F00">
        <w:t xml:space="preserve"> и пули</w:t>
      </w:r>
      <w:r w:rsidR="00273754">
        <w:t>.</w:t>
      </w:r>
      <w:r w:rsidR="00032031">
        <w:t xml:space="preserve"> Для этих целей будет использована сторонняя библиотека </w:t>
      </w:r>
      <w:r w:rsidR="00032031">
        <w:rPr>
          <w:lang w:val="en-US"/>
        </w:rPr>
        <w:t>SFML</w:t>
      </w:r>
      <w:r w:rsidR="00032031" w:rsidRPr="00032031">
        <w:t xml:space="preserve">. </w:t>
      </w:r>
    </w:p>
    <w:p w14:paraId="2704B599" w14:textId="51A875AC" w:rsidR="00032031" w:rsidRPr="00032031" w:rsidRDefault="00032031" w:rsidP="00032031">
      <w:pPr>
        <w:pStyle w:val="a2"/>
      </w:pPr>
      <w:r w:rsidRPr="00032031">
        <w:t xml:space="preserve">SFML (англ. Simple </w:t>
      </w:r>
      <w:proofErr w:type="spellStart"/>
      <w:r w:rsidRPr="00032031">
        <w:t>and</w:t>
      </w:r>
      <w:proofErr w:type="spellEnd"/>
      <w:r w:rsidRPr="00032031">
        <w:t xml:space="preserve"> Fast Multimedia Library</w:t>
      </w:r>
      <w:r>
        <w:t>)</w:t>
      </w:r>
      <w:r w:rsidRPr="00032031">
        <w:t> </w:t>
      </w:r>
      <w:r w:rsidR="00783A22" w:rsidRPr="000C467D">
        <w:t>–</w:t>
      </w:r>
      <w:r w:rsidRPr="00032031">
        <w:t xml:space="preserve"> свободная кроссплатформенная мультимедийная библиотека. Написана на C++,</w:t>
      </w:r>
      <w:r>
        <w:t xml:space="preserve"> </w:t>
      </w:r>
      <w:r w:rsidRPr="00032031">
        <w:t>но</w:t>
      </w:r>
      <w:r>
        <w:t xml:space="preserve"> </w:t>
      </w:r>
      <w:r w:rsidRPr="00032031">
        <w:t>доступна</w:t>
      </w:r>
      <w:r>
        <w:t xml:space="preserve"> </w:t>
      </w:r>
      <w:r w:rsidRPr="00032031">
        <w:t>также</w:t>
      </w:r>
      <w:r>
        <w:t xml:space="preserve"> </w:t>
      </w:r>
      <w:r w:rsidRPr="00032031">
        <w:t>для C, </w:t>
      </w:r>
      <w:r w:rsidRPr="00032031">
        <w:rPr>
          <w:lang w:val="en-US"/>
        </w:rPr>
        <w:t>C</w:t>
      </w:r>
      <w:r w:rsidRPr="00032031">
        <w:t>#,</w:t>
      </w:r>
      <w:r w:rsidRPr="00032031">
        <w:rPr>
          <w:lang w:val="en-US"/>
        </w:rPr>
        <w:t> </w:t>
      </w:r>
      <w:r w:rsidRPr="00032031">
        <w:t>.</w:t>
      </w:r>
      <w:r w:rsidRPr="00032031">
        <w:rPr>
          <w:lang w:val="en-US"/>
        </w:rPr>
        <w:t>Net</w:t>
      </w:r>
      <w:r w:rsidRPr="00032031">
        <w:t>,</w:t>
      </w:r>
      <w:r w:rsidRPr="00032031">
        <w:rPr>
          <w:lang w:val="en-US"/>
        </w:rPr>
        <w:t> D</w:t>
      </w:r>
      <w:r w:rsidRPr="00032031">
        <w:t>,</w:t>
      </w:r>
      <w:r w:rsidRPr="00032031">
        <w:rPr>
          <w:lang w:val="en-US"/>
        </w:rPr>
        <w:t> Java</w:t>
      </w:r>
      <w:r w:rsidRPr="00032031">
        <w:t>,</w:t>
      </w:r>
      <w:r w:rsidRPr="00032031">
        <w:rPr>
          <w:lang w:val="en-US"/>
        </w:rPr>
        <w:t> Python</w:t>
      </w:r>
      <w:r w:rsidRPr="00032031">
        <w:t>,</w:t>
      </w:r>
      <w:r w:rsidRPr="00032031">
        <w:rPr>
          <w:lang w:val="en-US"/>
        </w:rPr>
        <w:t> Ruby</w:t>
      </w:r>
      <w:r w:rsidRPr="00032031">
        <w:t>,</w:t>
      </w:r>
      <w:r w:rsidRPr="00032031">
        <w:rPr>
          <w:lang w:val="en-US"/>
        </w:rPr>
        <w:t> </w:t>
      </w:r>
      <w:proofErr w:type="spellStart"/>
      <w:r w:rsidRPr="00032031">
        <w:rPr>
          <w:lang w:val="en-US"/>
        </w:rPr>
        <w:t>OCaml</w:t>
      </w:r>
      <w:proofErr w:type="spellEnd"/>
      <w:r w:rsidRPr="00032031">
        <w:t>,</w:t>
      </w:r>
      <w:r w:rsidRPr="00032031">
        <w:rPr>
          <w:lang w:val="en-US"/>
        </w:rPr>
        <w:t> Go </w:t>
      </w:r>
      <w:r w:rsidRPr="00032031">
        <w:t>и</w:t>
      </w:r>
      <w:r w:rsidRPr="00032031">
        <w:rPr>
          <w:lang w:val="en-US"/>
        </w:rPr>
        <w:t> </w:t>
      </w:r>
    </w:p>
    <w:p w14:paraId="1F2307F2" w14:textId="1BAF16A7" w:rsidR="00032031" w:rsidRPr="00032031" w:rsidRDefault="00032031" w:rsidP="00032031">
      <w:pPr>
        <w:pStyle w:val="a2"/>
        <w:ind w:firstLine="0"/>
      </w:pPr>
      <w:r w:rsidRPr="00032031">
        <w:rPr>
          <w:lang w:val="en-US"/>
        </w:rPr>
        <w:t>Rust</w:t>
      </w:r>
      <w:r w:rsidRPr="002C7E17">
        <w:t xml:space="preserve">. </w:t>
      </w:r>
      <w:r w:rsidRPr="00032031">
        <w:t xml:space="preserve">Представляет собой объектно-ориентированный аналог SDL. </w:t>
      </w:r>
    </w:p>
    <w:p w14:paraId="1DF4810C" w14:textId="34E4DABD" w:rsidR="00032031" w:rsidRPr="00E9578D" w:rsidRDefault="00032031" w:rsidP="00032031">
      <w:pPr>
        <w:pStyle w:val="a2"/>
      </w:pPr>
      <w:r w:rsidRPr="00032031">
        <w:t>SFML содержит ряд модулей для простого программирования игр и мультимедиа приложений. Предполагается использование следующих модулей</w:t>
      </w:r>
      <w:r w:rsidRPr="00E9578D">
        <w:t>:</w:t>
      </w:r>
    </w:p>
    <w:p w14:paraId="070B25A3" w14:textId="6FF89D4E" w:rsidR="00032031" w:rsidRDefault="00032031" w:rsidP="00032031">
      <w:pPr>
        <w:pStyle w:val="a"/>
        <w:ind w:left="0" w:firstLine="709"/>
      </w:pPr>
      <w:proofErr w:type="spellStart"/>
      <w:r w:rsidRPr="00032031">
        <w:t>Window</w:t>
      </w:r>
      <w:proofErr w:type="spellEnd"/>
      <w:r w:rsidRPr="00032031">
        <w:t xml:space="preserve"> </w:t>
      </w:r>
      <w:r w:rsidR="00783A22" w:rsidRPr="000C467D">
        <w:t>–</w:t>
      </w:r>
      <w:r w:rsidRPr="00032031">
        <w:t xml:space="preserve"> управление окнами и взаимодействием с пользователем;</w:t>
      </w:r>
    </w:p>
    <w:p w14:paraId="51AF8B19" w14:textId="4F6AA912" w:rsidR="00032031" w:rsidRDefault="00032031" w:rsidP="00032031">
      <w:pPr>
        <w:pStyle w:val="a"/>
        <w:ind w:left="0" w:firstLine="709"/>
      </w:pPr>
      <w:r w:rsidRPr="00032031">
        <w:t>Graphics </w:t>
      </w:r>
      <w:r w:rsidR="00783A22" w:rsidRPr="000C467D">
        <w:t>–</w:t>
      </w:r>
      <w:r w:rsidRPr="00032031">
        <w:t xml:space="preserve"> делает простым отображение графических примитивов и изображений;</w:t>
      </w:r>
    </w:p>
    <w:p w14:paraId="1A356145" w14:textId="6DA1E3B2" w:rsidR="00032031" w:rsidRDefault="00032031" w:rsidP="00032031">
      <w:pPr>
        <w:pStyle w:val="a"/>
        <w:ind w:left="0" w:firstLine="709"/>
      </w:pPr>
      <w:r w:rsidRPr="00032031">
        <w:t>Audio </w:t>
      </w:r>
      <w:r w:rsidR="00783A22" w:rsidRPr="000C467D">
        <w:t>–</w:t>
      </w:r>
      <w:r w:rsidRPr="00032031">
        <w:t xml:space="preserve"> предоставляет интерфейс для управления звуком.</w:t>
      </w:r>
    </w:p>
    <w:p w14:paraId="7A73156B" w14:textId="4DE13BF1" w:rsidR="009445C8" w:rsidRDefault="00E9578D" w:rsidP="00006A04">
      <w:pPr>
        <w:pStyle w:val="a2"/>
      </w:pPr>
      <w:r>
        <w:t xml:space="preserve">В то же время ставится </w:t>
      </w:r>
      <w:r w:rsidR="00006A04">
        <w:t>задача реализовать игру нескольких игроков</w:t>
      </w:r>
      <w:r w:rsidR="00006A04" w:rsidRPr="00006A04">
        <w:t xml:space="preserve">. </w:t>
      </w:r>
      <w:r w:rsidR="00006A04">
        <w:t xml:space="preserve">Для этого будут использоваться сокеты и возможности одного из модуля библиотеки </w:t>
      </w:r>
      <w:r w:rsidR="00006A04">
        <w:rPr>
          <w:lang w:val="en-US"/>
        </w:rPr>
        <w:t>SFML</w:t>
      </w:r>
      <w:r w:rsidR="00006A04" w:rsidRPr="00006A04">
        <w:t>:</w:t>
      </w:r>
    </w:p>
    <w:p w14:paraId="1BD84B98" w14:textId="08828149" w:rsidR="009445C8" w:rsidRDefault="00006A04" w:rsidP="00006A04">
      <w:pPr>
        <w:pStyle w:val="a"/>
        <w:ind w:left="0" w:firstLine="709"/>
      </w:pPr>
      <w:r>
        <w:rPr>
          <w:lang w:val="en-US"/>
        </w:rPr>
        <w:t>Network</w:t>
      </w:r>
      <w:r w:rsidRPr="00032031">
        <w:t> </w:t>
      </w:r>
      <w:r w:rsidRPr="000C467D">
        <w:t>–</w:t>
      </w:r>
      <w:r w:rsidRPr="00032031">
        <w:t xml:space="preserve"> предоставляет интерфейс для управления </w:t>
      </w:r>
      <w:r>
        <w:t>сокетами и удобной реализации игровой сети</w:t>
      </w:r>
      <w:r w:rsidRPr="00032031">
        <w:t>.</w:t>
      </w:r>
    </w:p>
    <w:p w14:paraId="4F65BAA8" w14:textId="77777777" w:rsidR="00006A04" w:rsidRPr="00006A04" w:rsidRDefault="00006A04" w:rsidP="00006A04">
      <w:pPr>
        <w:pStyle w:val="a2"/>
      </w:pPr>
      <w:r>
        <w:t xml:space="preserve">Для построения архитектуры взаимодействия клиента и сервера будут использованы сокеты. </w:t>
      </w:r>
      <w:r w:rsidRPr="00006A04">
        <w:t>Сокет - это интерфейс между вашим приложением и внешним миром: через сокет вы можете отправлять и получать данные. Поэтому любой сетевой программе, скорее всего, придется иметь дело с сокетами, они являются центральным элементом сетевого взаимодействия.</w:t>
      </w:r>
    </w:p>
    <w:p w14:paraId="2B45AF8C" w14:textId="248D5567" w:rsidR="00F40C67" w:rsidRPr="007B2481" w:rsidRDefault="00006A04" w:rsidP="00006A04">
      <w:pPr>
        <w:pStyle w:val="a2"/>
      </w:pPr>
      <w:r w:rsidRPr="00006A04">
        <w:t>Существует несколько видов сокетов, каждый из которых предоставляет определенные функции. В SFML реализованы наиболее распространенные из них: сокеты TCP и UDP.</w:t>
      </w:r>
    </w:p>
    <w:p w14:paraId="509B457C" w14:textId="1BCB07DA" w:rsidR="008F0A81" w:rsidRDefault="00B121BD" w:rsidP="00C5417F">
      <w:pPr>
        <w:pStyle w:val="3"/>
        <w:numPr>
          <w:ilvl w:val="2"/>
          <w:numId w:val="1"/>
        </w:numPr>
        <w:ind w:left="993" w:hanging="284"/>
        <w:rPr>
          <w:lang w:val="ru-RU"/>
        </w:rPr>
      </w:pPr>
      <w:bookmarkStart w:id="12" w:name="_Toc135337287"/>
      <w:r>
        <w:rPr>
          <w:lang w:val="ru-RU"/>
        </w:rPr>
        <w:t>Используемые структуры данных</w:t>
      </w:r>
      <w:bookmarkEnd w:id="12"/>
    </w:p>
    <w:p w14:paraId="3DDF9923" w14:textId="69248301" w:rsidR="00BD2422" w:rsidRDefault="00B121BD" w:rsidP="00006A04">
      <w:pPr>
        <w:pStyle w:val="a2"/>
      </w:pPr>
      <w:r>
        <w:t xml:space="preserve">В данном проекте </w:t>
      </w:r>
      <w:r w:rsidR="00006A04">
        <w:t xml:space="preserve">в качестве основной структуры данных будет использован </w:t>
      </w:r>
      <w:r>
        <w:t xml:space="preserve">вектор </w:t>
      </w:r>
      <w:r w:rsidRPr="00006A04">
        <w:t>(</w:t>
      </w:r>
      <w:r>
        <w:rPr>
          <w:lang w:val="en-US"/>
        </w:rPr>
        <w:t>vector</w:t>
      </w:r>
      <w:r w:rsidRPr="00006A04">
        <w:t>).</w:t>
      </w:r>
    </w:p>
    <w:p w14:paraId="0A601649" w14:textId="2EA978F3" w:rsidR="00BD2422" w:rsidRDefault="00006A04" w:rsidP="00006A04">
      <w:pPr>
        <w:pStyle w:val="a2"/>
        <w:ind w:firstLine="708"/>
      </w:pPr>
      <w:r>
        <w:t>С</w:t>
      </w:r>
      <w:r w:rsidR="00BD2422">
        <w:t xml:space="preserve">труктура </w:t>
      </w:r>
      <w:r w:rsidR="00BD2422" w:rsidRPr="00BD2422">
        <w:t xml:space="preserve">vector </w:t>
      </w:r>
      <w:r w:rsidR="00BD2422">
        <w:t xml:space="preserve">предназначена для первоначальной загрузки </w:t>
      </w:r>
      <w:r>
        <w:t>для хранения всех подключенных клиентов на сервере, а также копий объектов других игроков на данном клиенте</w:t>
      </w:r>
      <w:r w:rsidR="00BD2422" w:rsidRPr="00BD2422">
        <w:t>. Вектор </w:t>
      </w:r>
      <w:r w:rsidR="00783A22" w:rsidRPr="000C467D">
        <w:t>–</w:t>
      </w:r>
      <w:r w:rsidR="00BD2422" w:rsidRPr="00BD2422">
        <w:t xml:space="preserve"> это структура данных, которая является моделью динамического массива. </w:t>
      </w:r>
      <w:r w:rsidR="00BD2422">
        <w:t xml:space="preserve">Отличительной чертой данной </w:t>
      </w:r>
      <w:r w:rsidR="00BD2422">
        <w:lastRenderedPageBreak/>
        <w:t>реализации массива является отсутствие необходимости пользоваться указателями и ручным созданием динамического массива. Структура</w:t>
      </w:r>
      <w:r w:rsidR="003C5313">
        <w:t xml:space="preserve"> </w:t>
      </w:r>
      <w:r w:rsidR="00BD2422">
        <w:rPr>
          <w:lang w:val="en-US"/>
        </w:rPr>
        <w:t>vector</w:t>
      </w:r>
      <w:r w:rsidR="00BD2422">
        <w:t xml:space="preserve"> представлена на рисунке 1.</w:t>
      </w:r>
      <w:r w:rsidR="00BD2422" w:rsidRPr="00BD2422">
        <w:t>1</w:t>
      </w:r>
      <w:r w:rsidR="00BD2422">
        <w:t>1.</w:t>
      </w:r>
    </w:p>
    <w:p w14:paraId="5E821E44" w14:textId="77777777" w:rsidR="003C5313" w:rsidRDefault="003C5313" w:rsidP="00BD2422">
      <w:pPr>
        <w:pStyle w:val="a2"/>
      </w:pPr>
    </w:p>
    <w:p w14:paraId="422BF124" w14:textId="77777777" w:rsidR="003C5313" w:rsidRDefault="003C5313" w:rsidP="003C5313">
      <w:pPr>
        <w:pStyle w:val="a7"/>
        <w:keepNext/>
      </w:pPr>
      <w:r>
        <w:rPr>
          <w:noProof/>
        </w:rPr>
        <w:drawing>
          <wp:inline distT="0" distB="0" distL="0" distR="0" wp14:anchorId="57CA3439" wp14:editId="07D00040">
            <wp:extent cx="4857750" cy="923925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F60D8" w14:textId="77777777" w:rsidR="003C5313" w:rsidRDefault="003C5313" w:rsidP="003C5313">
      <w:pPr>
        <w:pStyle w:val="af8"/>
      </w:pPr>
    </w:p>
    <w:p w14:paraId="1F350CE9" w14:textId="0DBFDB4A" w:rsidR="003C5313" w:rsidRDefault="003C5313" w:rsidP="003C5313">
      <w:pPr>
        <w:pStyle w:val="af8"/>
      </w:pPr>
      <w:r>
        <w:t xml:space="preserve">Рисунок </w:t>
      </w:r>
      <w:r>
        <w:rPr>
          <w:noProof/>
        </w:rPr>
        <w:t>1.</w:t>
      </w:r>
      <w:r w:rsidR="00636010">
        <w:rPr>
          <w:noProof/>
        </w:rPr>
        <w:t>7</w:t>
      </w:r>
      <w:r>
        <w:t xml:space="preserve"> </w:t>
      </w:r>
      <w:r w:rsidRPr="000C467D">
        <w:t xml:space="preserve">– </w:t>
      </w:r>
      <w:r>
        <w:t>Вектор</w:t>
      </w:r>
    </w:p>
    <w:p w14:paraId="17A0CB61" w14:textId="2343B4A8" w:rsidR="00BD2422" w:rsidRPr="00BD2422" w:rsidRDefault="00BD2422" w:rsidP="00BD2422">
      <w:pPr>
        <w:pStyle w:val="a2"/>
      </w:pPr>
    </w:p>
    <w:p w14:paraId="0DF57F60" w14:textId="77777777" w:rsidR="00BC0936" w:rsidRDefault="00BC0936" w:rsidP="00BC0936">
      <w:pPr>
        <w:pStyle w:val="10"/>
        <w:keepLines/>
        <w:ind w:left="1066" w:hanging="357"/>
        <w:rPr>
          <w:lang w:val="ru-RU"/>
        </w:rPr>
      </w:pPr>
      <w:bookmarkStart w:id="13" w:name="_Toc135337288"/>
      <w:r w:rsidRPr="00B26C18">
        <w:rPr>
          <w:color w:val="000000"/>
          <w:sz w:val="24"/>
          <w:szCs w:val="24"/>
          <w:shd w:val="clear" w:color="auto" w:fill="FFFFFF"/>
          <w:lang w:val="ru-RU"/>
        </w:rPr>
        <w:lastRenderedPageBreak/>
        <w:t>Постановка задачи</w:t>
      </w:r>
      <w:bookmarkEnd w:id="13"/>
    </w:p>
    <w:p w14:paraId="1E243203" w14:textId="77777777" w:rsidR="00BC0936" w:rsidRDefault="00BC0936" w:rsidP="00BC0936">
      <w:pPr>
        <w:pStyle w:val="2"/>
        <w:ind w:left="1083" w:hanging="374"/>
      </w:pPr>
      <w:bookmarkStart w:id="14" w:name="_Toc135337289"/>
      <w:r w:rsidRPr="00B26C18">
        <w:t>Назначение разработки</w:t>
      </w:r>
      <w:bookmarkEnd w:id="14"/>
    </w:p>
    <w:p w14:paraId="6D9F500A" w14:textId="2AE2888D" w:rsidR="00BC0936" w:rsidRDefault="00BC0936" w:rsidP="00BC0936">
      <w:pPr>
        <w:pStyle w:val="a2"/>
      </w:pPr>
      <w:r w:rsidRPr="00587585">
        <w:t xml:space="preserve">Назначением проектирования является разработка </w:t>
      </w:r>
      <w:r w:rsidR="002C7E17">
        <w:t xml:space="preserve">игры </w:t>
      </w:r>
      <w:r w:rsidR="00636010">
        <w:t>2</w:t>
      </w:r>
      <w:r w:rsidR="00636010">
        <w:rPr>
          <w:lang w:val="en-US"/>
        </w:rPr>
        <w:t>D</w:t>
      </w:r>
      <w:r w:rsidR="00636010" w:rsidRPr="00636010">
        <w:t xml:space="preserve"> </w:t>
      </w:r>
      <w:r w:rsidR="00636010">
        <w:t>Танки</w:t>
      </w:r>
      <w:r w:rsidRPr="00587585">
        <w:t xml:space="preserve">. На основании произведенного обзора существующих аналогов, выявленных преимуществ и недостатков данных </w:t>
      </w:r>
      <w:r w:rsidR="002C7E17">
        <w:t>игр</w:t>
      </w:r>
      <w:r w:rsidRPr="00587585">
        <w:t xml:space="preserve">, сделан вывод, что для решения поставленной цели необходимо выполнить следующие задачи: </w:t>
      </w:r>
    </w:p>
    <w:p w14:paraId="13CE7D42" w14:textId="47DF1C2F" w:rsidR="00BC0936" w:rsidRPr="00587585" w:rsidRDefault="00BC0936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 w:rsidRPr="00587585">
        <w:t xml:space="preserve">проектирование архитектуры </w:t>
      </w:r>
      <w:r w:rsidR="002C7E17">
        <w:t>игры</w:t>
      </w:r>
      <w:r w:rsidR="009F4039">
        <w:rPr>
          <w:lang w:val="en-US"/>
        </w:rPr>
        <w:t>;</w:t>
      </w:r>
    </w:p>
    <w:p w14:paraId="73A7F68F" w14:textId="194E6B02" w:rsidR="00BC0936" w:rsidRPr="00587585" w:rsidRDefault="00BC0936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 w:rsidRPr="00587585">
        <w:t xml:space="preserve">проектирование </w:t>
      </w:r>
      <w:r w:rsidR="002C7E17">
        <w:t>графического сопровождения</w:t>
      </w:r>
      <w:r w:rsidR="009F4039">
        <w:rPr>
          <w:lang w:val="en-US"/>
        </w:rPr>
        <w:t>;</w:t>
      </w:r>
    </w:p>
    <w:p w14:paraId="0DAAC4E3" w14:textId="3E993AE3" w:rsidR="00BC0936" w:rsidRPr="00587585" w:rsidRDefault="00BC0936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 w:rsidRPr="00587585">
        <w:t>разработка алгоритм</w:t>
      </w:r>
      <w:r w:rsidR="002C7E17">
        <w:t xml:space="preserve">ов передвижения </w:t>
      </w:r>
      <w:r w:rsidR="00636010">
        <w:t>танков</w:t>
      </w:r>
      <w:r w:rsidR="009F4039" w:rsidRPr="009F4039">
        <w:t>;</w:t>
      </w:r>
    </w:p>
    <w:p w14:paraId="6B4FF288" w14:textId="40E7763A" w:rsidR="00BC0936" w:rsidRPr="00BF7D08" w:rsidRDefault="00BC0936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 w:rsidRPr="00587585">
        <w:t>разработка алгоритм</w:t>
      </w:r>
      <w:r w:rsidR="002C7E17">
        <w:t>ов взаимодействия объектов между собой</w:t>
      </w:r>
      <w:r w:rsidR="009F4039" w:rsidRPr="009F4039">
        <w:t>;</w:t>
      </w:r>
    </w:p>
    <w:p w14:paraId="751842D7" w14:textId="2D69B420" w:rsidR="00BC0936" w:rsidRPr="00636010" w:rsidRDefault="00BC0936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разработка алгоритм</w:t>
      </w:r>
      <w:r w:rsidR="002C7E17">
        <w:t xml:space="preserve">а </w:t>
      </w:r>
      <w:r w:rsidR="00636010">
        <w:t>инициализации сервера</w:t>
      </w:r>
      <w:r w:rsidR="002C7E17" w:rsidRPr="002C7E17">
        <w:t>;</w:t>
      </w:r>
    </w:p>
    <w:p w14:paraId="70010E3B" w14:textId="7AA1960F" w:rsidR="00636010" w:rsidRPr="00636010" w:rsidRDefault="00636010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разработка алгоритма инициализации клиента</w:t>
      </w:r>
      <w:r w:rsidRPr="002C7E17">
        <w:t>;</w:t>
      </w:r>
    </w:p>
    <w:p w14:paraId="30E5EA02" w14:textId="425966CC" w:rsidR="00636010" w:rsidRPr="00BF7D08" w:rsidRDefault="00636010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разработка алгоритмов обмена данными между пользователями</w:t>
      </w:r>
      <w:r w:rsidRPr="002C7E17">
        <w:t>;</w:t>
      </w:r>
    </w:p>
    <w:p w14:paraId="3EC920A0" w14:textId="0770686C" w:rsidR="00BC0936" w:rsidRPr="00BF7D08" w:rsidRDefault="00BC0936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разработка алгоритм</w:t>
      </w:r>
      <w:r w:rsidR="00636010">
        <w:t>ов</w:t>
      </w:r>
      <w:r>
        <w:t xml:space="preserve"> </w:t>
      </w:r>
      <w:r w:rsidR="00636010">
        <w:t>синхронизации анимации между клиентами</w:t>
      </w:r>
      <w:r w:rsidR="009F4039" w:rsidRPr="009F4039">
        <w:t>;</w:t>
      </w:r>
    </w:p>
    <w:p w14:paraId="44F570F8" w14:textId="7401CC9C" w:rsidR="00BC0936" w:rsidRPr="00587585" w:rsidRDefault="00BC0936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разработка алгоритм</w:t>
      </w:r>
      <w:r w:rsidR="002C7E17">
        <w:t>ов отрисовки анимации объектов</w:t>
      </w:r>
      <w:r w:rsidR="00636010">
        <w:t xml:space="preserve"> на экране</w:t>
      </w:r>
      <w:r w:rsidR="009F4039" w:rsidRPr="009F4039">
        <w:t>;</w:t>
      </w:r>
    </w:p>
    <w:p w14:paraId="16FBA194" w14:textId="04229C01" w:rsidR="00BC0936" w:rsidRPr="00B21750" w:rsidRDefault="00BC0936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 w:rsidRPr="00587585">
        <w:t xml:space="preserve">разработка </w:t>
      </w:r>
      <w:r w:rsidR="002C7E17">
        <w:t>алгоритмов работы с камерой</w:t>
      </w:r>
      <w:r w:rsidR="009F4039">
        <w:t>;</w:t>
      </w:r>
    </w:p>
    <w:p w14:paraId="3EC7864A" w14:textId="43922928" w:rsidR="00B21750" w:rsidRPr="00587585" w:rsidRDefault="00B21750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разработка алгоритмов отображения сопровождающей информации</w:t>
      </w:r>
      <w:r w:rsidRPr="00B21750">
        <w:t>;</w:t>
      </w:r>
    </w:p>
    <w:p w14:paraId="606FC66F" w14:textId="67F87414" w:rsidR="00A14B94" w:rsidRPr="00B21750" w:rsidRDefault="00BC0936" w:rsidP="00B21750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 w:rsidRPr="00587585">
        <w:t>тестирование приложения.</w:t>
      </w:r>
      <w:r w:rsidR="00A14B94">
        <w:br w:type="page"/>
      </w:r>
    </w:p>
    <w:p w14:paraId="3B1C6F1C" w14:textId="77777777" w:rsidR="00A14B94" w:rsidRDefault="00A14B94" w:rsidP="00A14B94">
      <w:pPr>
        <w:pStyle w:val="2"/>
        <w:ind w:left="1083" w:hanging="374"/>
      </w:pPr>
      <w:bookmarkStart w:id="15" w:name="_Toc135337290"/>
      <w:r w:rsidRPr="00B26C18">
        <w:lastRenderedPageBreak/>
        <w:t>Перечень функциональных требований</w:t>
      </w:r>
      <w:bookmarkEnd w:id="15"/>
      <w:r w:rsidRPr="00B26C18">
        <w:t xml:space="preserve">  </w:t>
      </w:r>
    </w:p>
    <w:p w14:paraId="4CDF5665" w14:textId="0B2B5BFC" w:rsidR="00A14B94" w:rsidRDefault="00A14B94" w:rsidP="00A14B94">
      <w:pPr>
        <w:pStyle w:val="a2"/>
      </w:pPr>
      <w:r w:rsidRPr="006D6227">
        <w:t xml:space="preserve">Целью разработки </w:t>
      </w:r>
      <w:r w:rsidR="00B21750">
        <w:t xml:space="preserve">игры </w:t>
      </w:r>
      <w:r w:rsidR="00636010" w:rsidRPr="00636010">
        <w:t>2</w:t>
      </w:r>
      <w:r w:rsidR="00636010">
        <w:rPr>
          <w:lang w:val="en-US"/>
        </w:rPr>
        <w:t>D</w:t>
      </w:r>
      <w:r w:rsidR="00636010">
        <w:t xml:space="preserve"> Танки</w:t>
      </w:r>
      <w:r w:rsidR="00B21750">
        <w:t xml:space="preserve"> </w:t>
      </w:r>
      <w:r w:rsidRPr="006D6227">
        <w:t>явл</w:t>
      </w:r>
      <w:r>
        <w:t>я</w:t>
      </w:r>
      <w:r w:rsidRPr="006D6227">
        <w:t xml:space="preserve">ется объединение основных достоинств рассмотренных существующих аналогов, а также компенсация недостатков этих </w:t>
      </w:r>
      <w:r w:rsidR="00B21750">
        <w:t>игр</w:t>
      </w:r>
      <w:r w:rsidRPr="006D6227">
        <w:t>. В результате ра</w:t>
      </w:r>
      <w:r>
        <w:t>з</w:t>
      </w:r>
      <w:r w:rsidRPr="006D6227">
        <w:t>работки</w:t>
      </w:r>
      <w:r w:rsidR="00B21750">
        <w:t xml:space="preserve"> </w:t>
      </w:r>
      <w:r w:rsidRPr="006D6227">
        <w:t xml:space="preserve">необходимо предоставить </w:t>
      </w:r>
      <w:r w:rsidR="00B21750">
        <w:t>реализацию</w:t>
      </w:r>
      <w:r w:rsidRPr="006D6227">
        <w:t xml:space="preserve"> следующих функций: </w:t>
      </w:r>
    </w:p>
    <w:p w14:paraId="2F0236A3" w14:textId="5A9C72E2" w:rsidR="00A14B94" w:rsidRPr="006D6227" w:rsidRDefault="00636010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подключение клиента к серверу</w:t>
      </w:r>
      <w:r w:rsidR="009F4039" w:rsidRPr="00B21750">
        <w:t>;</w:t>
      </w:r>
      <w:r w:rsidR="0005643E">
        <w:t xml:space="preserve"> </w:t>
      </w:r>
    </w:p>
    <w:p w14:paraId="02F6CBCF" w14:textId="1124641D" w:rsidR="00A14B94" w:rsidRPr="006D6227" w:rsidRDefault="00636010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инициализация сервера и подключенного клиента</w:t>
      </w:r>
      <w:r w:rsidR="009F4039" w:rsidRPr="00B21750">
        <w:t>;</w:t>
      </w:r>
      <w:r w:rsidR="00095DA9">
        <w:t xml:space="preserve"> </w:t>
      </w:r>
    </w:p>
    <w:p w14:paraId="50F56757" w14:textId="6F1C7C55" w:rsidR="00A14B94" w:rsidRPr="00D50703" w:rsidRDefault="00D50703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в</w:t>
      </w:r>
      <w:r w:rsidR="00B21750">
        <w:t xml:space="preserve">заимодействие между </w:t>
      </w:r>
      <w:r w:rsidR="00636010">
        <w:t>танками всех клиентов</w:t>
      </w:r>
      <w:r w:rsidR="009F4039" w:rsidRPr="00B21750">
        <w:t>;</w:t>
      </w:r>
    </w:p>
    <w:p w14:paraId="3690CE48" w14:textId="166DEFF4" w:rsidR="00D50703" w:rsidRPr="00D50703" w:rsidRDefault="00D50703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 xml:space="preserve">взаимодействие между </w:t>
      </w:r>
      <w:r w:rsidR="00636010">
        <w:t>танками всех клиентов и пулями</w:t>
      </w:r>
      <w:r w:rsidRPr="00B21750">
        <w:t>;</w:t>
      </w:r>
    </w:p>
    <w:p w14:paraId="64B13EAA" w14:textId="43A67944" w:rsidR="00D50703" w:rsidRPr="006D6227" w:rsidRDefault="00D50703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взаимодействие между пулями и картой</w:t>
      </w:r>
      <w:r w:rsidRPr="00B21750">
        <w:t>;</w:t>
      </w:r>
    </w:p>
    <w:p w14:paraId="718A55B6" w14:textId="129B26A1" w:rsidR="00A14B94" w:rsidRPr="006D6227" w:rsidRDefault="00D50703" w:rsidP="00284DDB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t>отображение здоровья</w:t>
      </w:r>
      <w:r w:rsidR="009F4039" w:rsidRPr="00D50703">
        <w:t>;</w:t>
      </w:r>
    </w:p>
    <w:p w14:paraId="6307278B" w14:textId="46858BB2" w:rsidR="00F54B59" w:rsidRDefault="00636010" w:rsidP="00284DDB">
      <w:pPr>
        <w:pStyle w:val="a"/>
        <w:numPr>
          <w:ilvl w:val="0"/>
          <w:numId w:val="2"/>
        </w:numPr>
        <w:ind w:left="0" w:firstLine="709"/>
      </w:pPr>
      <w:r>
        <w:t>завершение игры для убитого врага</w:t>
      </w:r>
      <w:r w:rsidR="00D50703">
        <w:t>.</w:t>
      </w:r>
    </w:p>
    <w:p w14:paraId="7951AA3F" w14:textId="1D88CA91" w:rsidR="00F54B59" w:rsidRPr="00F54B59" w:rsidRDefault="00F54B59" w:rsidP="00F54B59">
      <w:pPr>
        <w:spacing w:after="160" w:line="259" w:lineRule="auto"/>
        <w:ind w:firstLine="0"/>
        <w:rPr>
          <w:szCs w:val="28"/>
        </w:rPr>
      </w:pPr>
      <w:r>
        <w:br w:type="page"/>
      </w:r>
    </w:p>
    <w:p w14:paraId="3719C41E" w14:textId="6198B1E5" w:rsidR="00F54B59" w:rsidRDefault="00F54B59" w:rsidP="00F54B59">
      <w:pPr>
        <w:pStyle w:val="2"/>
        <w:ind w:left="1083" w:hanging="374"/>
      </w:pPr>
      <w:bookmarkStart w:id="16" w:name="_Toc135337291"/>
      <w:r>
        <w:rPr>
          <w:lang w:val="ru-RU"/>
        </w:rPr>
        <w:lastRenderedPageBreak/>
        <w:t>Структура программы</w:t>
      </w:r>
      <w:bookmarkEnd w:id="16"/>
    </w:p>
    <w:p w14:paraId="72858910" w14:textId="4AF29997" w:rsidR="00F54B59" w:rsidRPr="00223BD3" w:rsidRDefault="00811E1A" w:rsidP="00F54B59">
      <w:pPr>
        <w:pStyle w:val="a2"/>
      </w:pPr>
      <w:r w:rsidRPr="00223BD3">
        <w:t xml:space="preserve">При разработке приложения будет использовано </w:t>
      </w:r>
      <w:r w:rsidR="00223BD3" w:rsidRPr="00223BD3">
        <w:t>7</w:t>
      </w:r>
      <w:r w:rsidRPr="00223BD3">
        <w:t xml:space="preserve"> модулей</w:t>
      </w:r>
      <w:r w:rsidR="00F54B59" w:rsidRPr="00223BD3">
        <w:t xml:space="preserve">: </w:t>
      </w:r>
    </w:p>
    <w:p w14:paraId="07E826AC" w14:textId="11743D94" w:rsidR="00F54B59" w:rsidRPr="00223BD3" w:rsidRDefault="00223BD3" w:rsidP="00F54B59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proofErr w:type="spellStart"/>
      <w:r w:rsidRPr="00223BD3">
        <w:rPr>
          <w:lang w:val="en-US"/>
        </w:rPr>
        <w:t>MultiplayerProject</w:t>
      </w:r>
      <w:proofErr w:type="spellEnd"/>
      <w:r w:rsidRPr="00223BD3">
        <w:t>_</w:t>
      </w:r>
      <w:r w:rsidRPr="00223BD3">
        <w:rPr>
          <w:lang w:val="en-US"/>
        </w:rPr>
        <w:t>Client</w:t>
      </w:r>
      <w:r w:rsidR="00811E1A" w:rsidRPr="00223BD3">
        <w:t>.</w:t>
      </w:r>
      <w:proofErr w:type="spellStart"/>
      <w:r w:rsidR="00811E1A" w:rsidRPr="00223BD3">
        <w:rPr>
          <w:lang w:val="en-US"/>
        </w:rPr>
        <w:t>cpp</w:t>
      </w:r>
      <w:proofErr w:type="spellEnd"/>
      <w:r w:rsidR="00811E1A" w:rsidRPr="00223BD3">
        <w:t xml:space="preserve"> – главный модуль, содержащий </w:t>
      </w:r>
      <w:r w:rsidRPr="00223BD3">
        <w:t>приложение игрока</w:t>
      </w:r>
      <w:r w:rsidR="00F54B59" w:rsidRPr="00223BD3">
        <w:t xml:space="preserve">; </w:t>
      </w:r>
    </w:p>
    <w:p w14:paraId="702051B3" w14:textId="2D7D324C" w:rsidR="00F54B59" w:rsidRPr="00223BD3" w:rsidRDefault="00223BD3" w:rsidP="00F54B59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proofErr w:type="spellStart"/>
      <w:r w:rsidRPr="00223BD3">
        <w:rPr>
          <w:lang w:val="en-US"/>
        </w:rPr>
        <w:t>NetworkClient</w:t>
      </w:r>
      <w:proofErr w:type="spellEnd"/>
      <w:r w:rsidR="00811E1A" w:rsidRPr="00223BD3">
        <w:t>.</w:t>
      </w:r>
      <w:proofErr w:type="spellStart"/>
      <w:r w:rsidR="00811E1A" w:rsidRPr="00223BD3">
        <w:rPr>
          <w:lang w:val="en-US"/>
        </w:rPr>
        <w:t>cpp</w:t>
      </w:r>
      <w:proofErr w:type="spellEnd"/>
      <w:r>
        <w:t xml:space="preserve"> </w:t>
      </w:r>
      <w:r w:rsidR="00811E1A" w:rsidRPr="00223BD3">
        <w:t>(</w:t>
      </w:r>
      <w:proofErr w:type="spellStart"/>
      <w:r w:rsidRPr="00223BD3">
        <w:rPr>
          <w:lang w:val="en-US"/>
        </w:rPr>
        <w:t>NetworkClient</w:t>
      </w:r>
      <w:proofErr w:type="spellEnd"/>
      <w:r w:rsidR="00811E1A" w:rsidRPr="00223BD3">
        <w:t>.</w:t>
      </w:r>
      <w:r w:rsidR="00811E1A" w:rsidRPr="00223BD3">
        <w:rPr>
          <w:lang w:val="en-US"/>
        </w:rPr>
        <w:t>h</w:t>
      </w:r>
      <w:r w:rsidR="00811E1A" w:rsidRPr="00223BD3">
        <w:t xml:space="preserve">) – модуль, обеспечивающий </w:t>
      </w:r>
      <w:r w:rsidRPr="00223BD3">
        <w:t>сетевое взаимодействие игрока</w:t>
      </w:r>
      <w:r w:rsidR="00F54B59" w:rsidRPr="00223BD3">
        <w:t xml:space="preserve">; </w:t>
      </w:r>
    </w:p>
    <w:p w14:paraId="22EB293B" w14:textId="253BB1D6" w:rsidR="00F54B59" w:rsidRPr="00223BD3" w:rsidRDefault="00223BD3" w:rsidP="00F54B59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proofErr w:type="spellStart"/>
      <w:r w:rsidRPr="00223BD3">
        <w:rPr>
          <w:lang w:val="en-US"/>
        </w:rPr>
        <w:t>LifeBar</w:t>
      </w:r>
      <w:proofErr w:type="spellEnd"/>
      <w:r w:rsidRPr="00223BD3">
        <w:t>.</w:t>
      </w:r>
      <w:r w:rsidRPr="00223BD3">
        <w:rPr>
          <w:lang w:val="en-US"/>
        </w:rPr>
        <w:t>h</w:t>
      </w:r>
      <w:r w:rsidRPr="00223BD3">
        <w:t xml:space="preserve"> </w:t>
      </w:r>
      <w:r w:rsidR="00811E1A" w:rsidRPr="00223BD3">
        <w:t xml:space="preserve">– модуль, обеспечивающий отображение </w:t>
      </w:r>
      <w:r w:rsidRPr="00223BD3">
        <w:t>здоровья игрока</w:t>
      </w:r>
      <w:r w:rsidR="00F54B59" w:rsidRPr="00223BD3">
        <w:t>;</w:t>
      </w:r>
    </w:p>
    <w:p w14:paraId="329970CF" w14:textId="1AE9F101" w:rsidR="00F54B59" w:rsidRPr="00223BD3" w:rsidRDefault="00811E1A" w:rsidP="00F54B59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 w:rsidRPr="00223BD3">
        <w:rPr>
          <w:lang w:val="en-US"/>
        </w:rPr>
        <w:t>view</w:t>
      </w:r>
      <w:r w:rsidRPr="00223BD3">
        <w:t>.</w:t>
      </w:r>
      <w:r w:rsidRPr="00223BD3">
        <w:rPr>
          <w:lang w:val="en-US"/>
        </w:rPr>
        <w:t>h</w:t>
      </w:r>
      <w:r w:rsidRPr="00223BD3">
        <w:t xml:space="preserve"> – модуль, предназначенный для работы с камерой вида;</w:t>
      </w:r>
    </w:p>
    <w:p w14:paraId="43898DC4" w14:textId="6E61A007" w:rsidR="00F54B59" w:rsidRPr="00D75B63" w:rsidRDefault="00223BD3" w:rsidP="00F54B59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 w:rsidRPr="00D75B63">
        <w:rPr>
          <w:lang w:val="en-US"/>
        </w:rPr>
        <w:t>map</w:t>
      </w:r>
      <w:r w:rsidR="00811E1A" w:rsidRPr="00D75B63">
        <w:t>.</w:t>
      </w:r>
      <w:r w:rsidR="00811E1A" w:rsidRPr="00D75B63">
        <w:rPr>
          <w:lang w:val="en-US"/>
        </w:rPr>
        <w:t>h</w:t>
      </w:r>
      <w:r w:rsidR="00811E1A" w:rsidRPr="00D75B63">
        <w:t xml:space="preserve"> – </w:t>
      </w:r>
      <w:r w:rsidRPr="00D75B63">
        <w:t>модуль с картой</w:t>
      </w:r>
      <w:r w:rsidR="00F54B59" w:rsidRPr="00D75B63">
        <w:t>;</w:t>
      </w:r>
    </w:p>
    <w:p w14:paraId="0F106682" w14:textId="16B4F889" w:rsidR="00F54B59" w:rsidRPr="00D75B63" w:rsidRDefault="00223BD3" w:rsidP="00F54B59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proofErr w:type="spellStart"/>
      <w:r w:rsidRPr="00D75B63">
        <w:rPr>
          <w:lang w:val="en-US"/>
        </w:rPr>
        <w:t>MultiplayerProject</w:t>
      </w:r>
      <w:proofErr w:type="spellEnd"/>
      <w:r w:rsidRPr="00D75B63">
        <w:t>_</w:t>
      </w:r>
      <w:r w:rsidRPr="00D75B63">
        <w:rPr>
          <w:lang w:val="en-US"/>
        </w:rPr>
        <w:t>Server</w:t>
      </w:r>
      <w:r w:rsidR="00811E1A" w:rsidRPr="00D75B63">
        <w:t>.</w:t>
      </w:r>
      <w:proofErr w:type="spellStart"/>
      <w:r w:rsidR="00811E1A" w:rsidRPr="00D75B63">
        <w:rPr>
          <w:lang w:val="en-US"/>
        </w:rPr>
        <w:t>cpp</w:t>
      </w:r>
      <w:proofErr w:type="spellEnd"/>
      <w:r w:rsidRPr="00D75B63">
        <w:t xml:space="preserve"> </w:t>
      </w:r>
      <w:r w:rsidR="00811E1A" w:rsidRPr="00D75B63">
        <w:t xml:space="preserve">– </w:t>
      </w:r>
      <w:r w:rsidRPr="00D75B63">
        <w:t xml:space="preserve">главный модуль, содержащий приложение </w:t>
      </w:r>
      <w:r w:rsidRPr="00D75B63">
        <w:t>сервера</w:t>
      </w:r>
      <w:r w:rsidR="00F54B59" w:rsidRPr="00D75B63">
        <w:t>;</w:t>
      </w:r>
    </w:p>
    <w:p w14:paraId="11097F78" w14:textId="77777777" w:rsidR="00811E1A" w:rsidRPr="00D75B63" w:rsidRDefault="00D75B63" w:rsidP="00811E1A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proofErr w:type="spellStart"/>
      <w:r w:rsidRPr="00D75B63">
        <w:rPr>
          <w:lang w:val="en-US"/>
        </w:rPr>
        <w:t>NetworkServer</w:t>
      </w:r>
      <w:proofErr w:type="spellEnd"/>
      <w:r w:rsidR="00811E1A" w:rsidRPr="00D75B63">
        <w:t>.</w:t>
      </w:r>
      <w:proofErr w:type="spellStart"/>
      <w:r w:rsidR="00811E1A" w:rsidRPr="00D75B63">
        <w:rPr>
          <w:lang w:val="en-US"/>
        </w:rPr>
        <w:t>cpp</w:t>
      </w:r>
      <w:proofErr w:type="spellEnd"/>
      <w:r w:rsidR="00811E1A" w:rsidRPr="00D75B63">
        <w:t xml:space="preserve"> – модуль</w:t>
      </w:r>
      <w:r w:rsidRPr="00D75B63">
        <w:t xml:space="preserve"> сервера</w:t>
      </w:r>
      <w:r w:rsidR="00811E1A" w:rsidRPr="00D75B63">
        <w:t xml:space="preserve">, </w:t>
      </w:r>
      <w:r w:rsidRPr="00D75B63">
        <w:t>обеспечивающий сетевое взаимодействие с клиентом</w:t>
      </w:r>
      <w:r w:rsidR="00811E1A" w:rsidRPr="00D75B63">
        <w:t>;</w:t>
      </w:r>
    </w:p>
    <w:p w14:paraId="7FBB626B" w14:textId="47416623" w:rsidR="00A14B94" w:rsidRDefault="00A14B94" w:rsidP="0088037B">
      <w:pPr>
        <w:pStyle w:val="a"/>
        <w:numPr>
          <w:ilvl w:val="0"/>
          <w:numId w:val="0"/>
        </w:numPr>
        <w:rPr>
          <w:rFonts w:eastAsia="Times New Roman"/>
          <w:szCs w:val="26"/>
        </w:rPr>
      </w:pPr>
      <w:r>
        <w:br w:type="page"/>
      </w:r>
    </w:p>
    <w:p w14:paraId="52BB9416" w14:textId="77777777" w:rsidR="00A14B94" w:rsidRDefault="00A14B94" w:rsidP="00A14B94">
      <w:pPr>
        <w:pStyle w:val="2"/>
        <w:ind w:left="1083" w:hanging="374"/>
      </w:pPr>
      <w:bookmarkStart w:id="17" w:name="_Toc135337292"/>
      <w:r w:rsidRPr="00B26C18">
        <w:lastRenderedPageBreak/>
        <w:t>Состав и параметры технических и программных средств</w:t>
      </w:r>
      <w:bookmarkEnd w:id="17"/>
    </w:p>
    <w:p w14:paraId="012CFB85" w14:textId="62C1DC35" w:rsidR="00A14B94" w:rsidRDefault="00693495" w:rsidP="00A14B94">
      <w:pPr>
        <w:pStyle w:val="a2"/>
      </w:pPr>
      <w:r>
        <w:t xml:space="preserve">Игра </w:t>
      </w:r>
      <w:r w:rsidR="0088037B">
        <w:t>2</w:t>
      </w:r>
      <w:r w:rsidR="0088037B">
        <w:rPr>
          <w:lang w:val="en-US"/>
        </w:rPr>
        <w:t>D</w:t>
      </w:r>
      <w:r w:rsidR="0088037B" w:rsidRPr="0088037B">
        <w:t xml:space="preserve"> </w:t>
      </w:r>
      <w:r w:rsidR="0088037B">
        <w:t>Танки</w:t>
      </w:r>
      <w:r w:rsidR="00A14B94" w:rsidRPr="00FE1D8D">
        <w:t xml:space="preserve"> должн</w:t>
      </w:r>
      <w:r>
        <w:t>а</w:t>
      </w:r>
      <w:r w:rsidR="00A14B94" w:rsidRPr="00FE1D8D">
        <w:t xml:space="preserve"> функционировать на персональных компьютерах со следующими характеристиками: </w:t>
      </w:r>
    </w:p>
    <w:p w14:paraId="35B9C388" w14:textId="77777777" w:rsidR="00A14B94" w:rsidRDefault="00A14B94" w:rsidP="00284DDB">
      <w:pPr>
        <w:pStyle w:val="a"/>
        <w:numPr>
          <w:ilvl w:val="0"/>
          <w:numId w:val="2"/>
        </w:numPr>
        <w:ind w:left="0" w:firstLine="709"/>
      </w:pPr>
      <w:r>
        <w:t>Операционная система Windows 10</w:t>
      </w:r>
      <w:r w:rsidR="009F4039">
        <w:rPr>
          <w:lang w:val="en-US"/>
        </w:rPr>
        <w:t>;</w:t>
      </w:r>
      <w:r>
        <w:t xml:space="preserve"> </w:t>
      </w:r>
    </w:p>
    <w:p w14:paraId="328F0450" w14:textId="5ADA8C00" w:rsidR="00A14B94" w:rsidRDefault="00A14B94" w:rsidP="00284DDB">
      <w:pPr>
        <w:pStyle w:val="a"/>
        <w:numPr>
          <w:ilvl w:val="0"/>
          <w:numId w:val="2"/>
        </w:numPr>
        <w:ind w:left="0" w:firstLine="709"/>
      </w:pPr>
      <w:r>
        <w:t xml:space="preserve">RAM: </w:t>
      </w:r>
      <w:r w:rsidR="00693495">
        <w:t xml:space="preserve">2 </w:t>
      </w:r>
      <w:r w:rsidR="00693495">
        <w:rPr>
          <w:lang w:val="en-US"/>
        </w:rPr>
        <w:t>GB</w:t>
      </w:r>
      <w:r w:rsidR="009F4039">
        <w:rPr>
          <w:lang w:val="en-US"/>
        </w:rPr>
        <w:t>;</w:t>
      </w:r>
    </w:p>
    <w:p w14:paraId="33A53014" w14:textId="439A66F0" w:rsidR="00A14B94" w:rsidRDefault="00A14B94" w:rsidP="00284DDB">
      <w:pPr>
        <w:pStyle w:val="a"/>
        <w:numPr>
          <w:ilvl w:val="0"/>
          <w:numId w:val="2"/>
        </w:numPr>
        <w:ind w:left="0" w:firstLine="709"/>
      </w:pPr>
      <w:r>
        <w:t xml:space="preserve">Пространство на диске: </w:t>
      </w:r>
      <w:r w:rsidR="00693495">
        <w:rPr>
          <w:lang w:val="en-US"/>
        </w:rPr>
        <w:t>1</w:t>
      </w:r>
      <w:r>
        <w:t xml:space="preserve"> </w:t>
      </w:r>
      <w:r w:rsidR="00693495">
        <w:rPr>
          <w:lang w:val="en-US"/>
        </w:rPr>
        <w:t>GB</w:t>
      </w:r>
      <w:r w:rsidR="009F4039">
        <w:rPr>
          <w:lang w:val="en-US"/>
        </w:rPr>
        <w:t>;</w:t>
      </w:r>
    </w:p>
    <w:p w14:paraId="63323FE3" w14:textId="77777777" w:rsidR="00A14B94" w:rsidRDefault="00A14B94" w:rsidP="00284DDB">
      <w:pPr>
        <w:pStyle w:val="a"/>
        <w:numPr>
          <w:ilvl w:val="0"/>
          <w:numId w:val="2"/>
        </w:numPr>
        <w:ind w:left="0" w:firstLine="709"/>
      </w:pPr>
      <w:r>
        <w:t>Процессор: минимальное требование - Pentium 2 266 МГц</w:t>
      </w:r>
      <w:r w:rsidR="009F4039" w:rsidRPr="009F4039">
        <w:t>;</w:t>
      </w:r>
    </w:p>
    <w:p w14:paraId="6E990185" w14:textId="77777777" w:rsidR="00A14B94" w:rsidRDefault="00A14B94" w:rsidP="00284DDB">
      <w:pPr>
        <w:pStyle w:val="a"/>
        <w:numPr>
          <w:ilvl w:val="0"/>
          <w:numId w:val="2"/>
        </w:numPr>
        <w:ind w:left="0" w:firstLine="709"/>
      </w:pPr>
      <w:r>
        <w:t>Монитор</w:t>
      </w:r>
      <w:r w:rsidR="009F4039">
        <w:rPr>
          <w:lang w:val="en-US"/>
        </w:rPr>
        <w:t>;</w:t>
      </w:r>
    </w:p>
    <w:p w14:paraId="7EDC382F" w14:textId="77777777" w:rsidR="00A14B94" w:rsidRDefault="00A14B94" w:rsidP="00284DDB">
      <w:pPr>
        <w:pStyle w:val="a"/>
        <w:numPr>
          <w:ilvl w:val="0"/>
          <w:numId w:val="2"/>
        </w:numPr>
        <w:ind w:left="0" w:firstLine="709"/>
      </w:pPr>
      <w:r>
        <w:t>Мышь</w:t>
      </w:r>
      <w:r w:rsidR="009F4039">
        <w:rPr>
          <w:lang w:val="en-US"/>
        </w:rPr>
        <w:t>;</w:t>
      </w:r>
    </w:p>
    <w:p w14:paraId="6164606D" w14:textId="77777777" w:rsidR="00A14B94" w:rsidRDefault="00A14B94" w:rsidP="00284DDB">
      <w:pPr>
        <w:pStyle w:val="a"/>
        <w:numPr>
          <w:ilvl w:val="0"/>
          <w:numId w:val="2"/>
        </w:numPr>
        <w:ind w:left="0" w:firstLine="709"/>
      </w:pPr>
      <w:r>
        <w:t>Клавиатура</w:t>
      </w:r>
      <w:r w:rsidR="009F4039">
        <w:rPr>
          <w:lang w:val="en-US"/>
        </w:rPr>
        <w:t>.</w:t>
      </w:r>
    </w:p>
    <w:p w14:paraId="62D43174" w14:textId="3D08A539" w:rsidR="00A14B94" w:rsidRPr="00B26C18" w:rsidRDefault="00A14B94" w:rsidP="00A14B94">
      <w:pPr>
        <w:pStyle w:val="a2"/>
      </w:pPr>
      <w:r w:rsidRPr="00FE1D8D">
        <w:t xml:space="preserve">В данном разделе указаны минимальные технические требования для запуска </w:t>
      </w:r>
      <w:r w:rsidR="00693495">
        <w:t>игры</w:t>
      </w:r>
      <w:r w:rsidRPr="00FE1D8D">
        <w:t xml:space="preserve">. Для эксплуатации в реальных </w:t>
      </w:r>
      <w:r w:rsidR="00693495">
        <w:t xml:space="preserve">условиях </w:t>
      </w:r>
      <w:r w:rsidRPr="00FE1D8D">
        <w:t xml:space="preserve">могут потребоваться более мощные технические средства. </w:t>
      </w:r>
      <w:r w:rsidR="00693495">
        <w:t>Разработанная игра должна</w:t>
      </w:r>
      <w:r w:rsidRPr="00FE1D8D">
        <w:t xml:space="preserve"> корректно функционировать на более мощном оборудовании.</w:t>
      </w:r>
    </w:p>
    <w:p w14:paraId="017A12A6" w14:textId="77777777" w:rsidR="00A14B94" w:rsidRPr="00EB5DEB" w:rsidRDefault="00A14B94" w:rsidP="00A14B94">
      <w:pPr>
        <w:widowControl w:val="0"/>
        <w:ind w:firstLine="0"/>
        <w:jc w:val="both"/>
        <w:rPr>
          <w:szCs w:val="28"/>
        </w:rPr>
      </w:pPr>
    </w:p>
    <w:p w14:paraId="432A262C" w14:textId="77777777" w:rsidR="002D04EB" w:rsidRDefault="002D04EB">
      <w:pPr>
        <w:spacing w:after="160" w:line="259" w:lineRule="auto"/>
        <w:ind w:firstLine="0"/>
      </w:pPr>
      <w:r>
        <w:br w:type="page"/>
      </w:r>
    </w:p>
    <w:p w14:paraId="430744D8" w14:textId="77777777" w:rsidR="002D04EB" w:rsidRPr="00BF39A1" w:rsidRDefault="002D04EB" w:rsidP="002D04EB">
      <w:pPr>
        <w:pStyle w:val="10"/>
        <w:keepLines/>
        <w:ind w:left="1066" w:hanging="357"/>
        <w:rPr>
          <w:lang w:val="ru-RU"/>
        </w:rPr>
      </w:pPr>
      <w:bookmarkStart w:id="18" w:name="_Toc135337293"/>
      <w:r w:rsidRPr="00BF39A1">
        <w:rPr>
          <w:lang w:val="ru-RU"/>
        </w:rPr>
        <w:lastRenderedPageBreak/>
        <w:t>Разработка программного средства</w:t>
      </w:r>
      <w:bookmarkEnd w:id="18"/>
    </w:p>
    <w:p w14:paraId="6C36F36D" w14:textId="70427BD8" w:rsidR="00A241DA" w:rsidRDefault="002D04EB" w:rsidP="00A241DA">
      <w:pPr>
        <w:pStyle w:val="2"/>
        <w:ind w:left="993" w:hanging="284"/>
      </w:pPr>
      <w:bookmarkStart w:id="19" w:name="_Toc135337294"/>
      <w:r w:rsidRPr="00BF39A1">
        <w:t>Описание алгоритмов решения задачи</w:t>
      </w:r>
      <w:bookmarkEnd w:id="19"/>
    </w:p>
    <w:p w14:paraId="13259995" w14:textId="55BF158B" w:rsidR="00F82B1F" w:rsidRDefault="00F82B1F" w:rsidP="00F82B1F">
      <w:pPr>
        <w:pStyle w:val="aa"/>
      </w:pPr>
      <w:r>
        <w:t xml:space="preserve">Таблица </w:t>
      </w:r>
      <w:r w:rsidR="00563331">
        <w:rPr>
          <w:noProof/>
        </w:rPr>
        <w:fldChar w:fldCharType="begin"/>
      </w:r>
      <w:r w:rsidR="00563331">
        <w:rPr>
          <w:noProof/>
        </w:rPr>
        <w:instrText xml:space="preserve"> SEQ Таблица \* ARABIC </w:instrText>
      </w:r>
      <w:r w:rsidR="00563331">
        <w:rPr>
          <w:noProof/>
        </w:rPr>
        <w:fldChar w:fldCharType="separate"/>
      </w:r>
      <w:r w:rsidR="00B81962">
        <w:rPr>
          <w:noProof/>
        </w:rPr>
        <w:t>1</w:t>
      </w:r>
      <w:r w:rsidR="00563331">
        <w:rPr>
          <w:noProof/>
        </w:rPr>
        <w:fldChar w:fldCharType="end"/>
      </w:r>
      <w:r>
        <w:t xml:space="preserve"> </w:t>
      </w:r>
      <w:r w:rsidRPr="00BE2E3C">
        <w:t>– Описание алгоритмов решения задачи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2126"/>
        <w:gridCol w:w="2977"/>
        <w:gridCol w:w="1985"/>
        <w:gridCol w:w="1553"/>
      </w:tblGrid>
      <w:tr w:rsidR="00DC2CE4" w14:paraId="274A2167" w14:textId="77777777" w:rsidTr="005F313A">
        <w:tc>
          <w:tcPr>
            <w:tcW w:w="704" w:type="dxa"/>
          </w:tcPr>
          <w:p w14:paraId="24819BB5" w14:textId="77777777" w:rsidR="00A241DA" w:rsidRDefault="00A241DA" w:rsidP="00F60752">
            <w:pPr>
              <w:pStyle w:val="af"/>
            </w:pPr>
            <w:r>
              <w:t>№</w:t>
            </w:r>
          </w:p>
          <w:p w14:paraId="1B3F3989" w14:textId="77777777" w:rsidR="00A241DA" w:rsidRDefault="00A241DA" w:rsidP="00F60752">
            <w:pPr>
              <w:pStyle w:val="af"/>
            </w:pPr>
            <w:proofErr w:type="spellStart"/>
            <w:r>
              <w:t>п.п</w:t>
            </w:r>
            <w:proofErr w:type="spellEnd"/>
            <w:r>
              <w:t>.</w:t>
            </w:r>
          </w:p>
        </w:tc>
        <w:tc>
          <w:tcPr>
            <w:tcW w:w="2126" w:type="dxa"/>
          </w:tcPr>
          <w:p w14:paraId="638EFAE2" w14:textId="77777777" w:rsidR="00A241DA" w:rsidRDefault="00A241DA" w:rsidP="00F60752">
            <w:pPr>
              <w:pStyle w:val="af"/>
            </w:pPr>
            <w:r>
              <w:t>Наименование алгоритма</w:t>
            </w:r>
          </w:p>
        </w:tc>
        <w:tc>
          <w:tcPr>
            <w:tcW w:w="2977" w:type="dxa"/>
          </w:tcPr>
          <w:p w14:paraId="7F3BA031" w14:textId="77777777" w:rsidR="00A241DA" w:rsidRDefault="00A241DA" w:rsidP="00F60752">
            <w:pPr>
              <w:pStyle w:val="af"/>
            </w:pPr>
            <w:r>
              <w:t>Назначение алгоритма</w:t>
            </w:r>
          </w:p>
        </w:tc>
        <w:tc>
          <w:tcPr>
            <w:tcW w:w="1985" w:type="dxa"/>
          </w:tcPr>
          <w:p w14:paraId="2D7D6DD0" w14:textId="77777777" w:rsidR="00A241DA" w:rsidRDefault="00A241DA" w:rsidP="00F60752">
            <w:pPr>
              <w:pStyle w:val="af"/>
            </w:pPr>
            <w:r>
              <w:t>Формальные параметры</w:t>
            </w:r>
          </w:p>
        </w:tc>
        <w:tc>
          <w:tcPr>
            <w:tcW w:w="1553" w:type="dxa"/>
          </w:tcPr>
          <w:p w14:paraId="3FEAA1B3" w14:textId="77777777" w:rsidR="00A241DA" w:rsidRDefault="00DC3F94" w:rsidP="00F60752">
            <w:pPr>
              <w:pStyle w:val="af"/>
            </w:pPr>
            <w:proofErr w:type="spellStart"/>
            <w:r>
              <w:t>Предлагае-м</w:t>
            </w:r>
            <w:r w:rsidR="00A241DA">
              <w:t>ый</w:t>
            </w:r>
            <w:proofErr w:type="spellEnd"/>
            <w:r w:rsidR="00A241DA">
              <w:t xml:space="preserve"> тип реализации</w:t>
            </w:r>
          </w:p>
        </w:tc>
      </w:tr>
      <w:tr w:rsidR="00A241DA" w:rsidRPr="00680850" w14:paraId="33C19F4B" w14:textId="77777777" w:rsidTr="00680850">
        <w:tc>
          <w:tcPr>
            <w:tcW w:w="704" w:type="dxa"/>
            <w:tcBorders>
              <w:bottom w:val="single" w:sz="4" w:space="0" w:color="auto"/>
            </w:tcBorders>
          </w:tcPr>
          <w:p w14:paraId="61F029EF" w14:textId="77777777" w:rsidR="00A241DA" w:rsidRDefault="00A241DA" w:rsidP="00F60752">
            <w:pPr>
              <w:pStyle w:val="af"/>
            </w:pPr>
            <w:r>
              <w:t>1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7A953BFB" w14:textId="77777777" w:rsidR="00D5491A" w:rsidRDefault="00DB5968" w:rsidP="00F60752">
            <w:pPr>
              <w:pStyle w:val="af"/>
              <w:rPr>
                <w:lang w:val="en-US"/>
              </w:rPr>
            </w:pPr>
            <w:proofErr w:type="spellStart"/>
            <w:r>
              <w:rPr>
                <w:lang w:val="en-US"/>
              </w:rPr>
              <w:t>MultiplayerProject_Client</w:t>
            </w:r>
            <w:proofErr w:type="spellEnd"/>
            <w:r w:rsidR="00EA312C">
              <w:rPr>
                <w:lang w:val="en-US"/>
              </w:rPr>
              <w:t>::</w:t>
            </w:r>
          </w:p>
          <w:p w14:paraId="55859488" w14:textId="2004FE1C" w:rsidR="00A241DA" w:rsidRPr="00DB5968" w:rsidRDefault="00DB5968" w:rsidP="00F6075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main</w:t>
            </w:r>
            <w:r w:rsidR="00D5491A">
              <w:rPr>
                <w:lang w:val="en-US"/>
              </w:rPr>
              <w:t>()</w:t>
            </w:r>
          </w:p>
        </w:tc>
        <w:tc>
          <w:tcPr>
            <w:tcW w:w="2977" w:type="dxa"/>
            <w:tcBorders>
              <w:bottom w:val="single" w:sz="4" w:space="0" w:color="auto"/>
            </w:tcBorders>
          </w:tcPr>
          <w:p w14:paraId="0CAF7981" w14:textId="414A236B" w:rsidR="00DE42E7" w:rsidRDefault="00DE42E7" w:rsidP="00F60752">
            <w:pPr>
              <w:pStyle w:val="af"/>
            </w:pPr>
            <w:r>
              <w:t>Служит отправной точкой выполнения программы</w:t>
            </w:r>
            <w:r w:rsidR="00DB5968" w:rsidRPr="00DB5968">
              <w:t xml:space="preserve"> </w:t>
            </w:r>
            <w:r w:rsidR="00DB5968">
              <w:t>клиента</w:t>
            </w:r>
            <w:r>
              <w:t>.</w:t>
            </w:r>
          </w:p>
          <w:p w14:paraId="2F30854C" w14:textId="369472F6" w:rsidR="00DE42E7" w:rsidRDefault="00DE42E7" w:rsidP="00F60752">
            <w:pPr>
              <w:pStyle w:val="af"/>
            </w:pPr>
            <w:r>
              <w:t>Создает окно игры.</w:t>
            </w:r>
          </w:p>
          <w:p w14:paraId="1842B8FA" w14:textId="5E2BCB78" w:rsidR="00A241DA" w:rsidRDefault="00DE42E7" w:rsidP="00F60752">
            <w:pPr>
              <w:pStyle w:val="af"/>
            </w:pPr>
            <w:r>
              <w:t xml:space="preserve">Производит инициализацию </w:t>
            </w:r>
            <w:r w:rsidR="00DB5968">
              <w:t>вектора других игроков</w:t>
            </w:r>
            <w:r>
              <w:t>.</w:t>
            </w:r>
          </w:p>
          <w:p w14:paraId="52BF0674" w14:textId="77777777" w:rsidR="00A241DA" w:rsidRPr="00DB5968" w:rsidRDefault="00A241DA" w:rsidP="00F60752">
            <w:pPr>
              <w:pStyle w:val="af"/>
            </w:pPr>
            <w:r>
              <w:t>Использует</w:t>
            </w:r>
            <w:r w:rsidRPr="00DB5968">
              <w:t xml:space="preserve"> </w:t>
            </w:r>
            <w:r>
              <w:t>алгоритмы</w:t>
            </w:r>
            <w:r w:rsidRPr="00DB5968">
              <w:t>:</w:t>
            </w:r>
          </w:p>
          <w:p w14:paraId="4A39832C" w14:textId="77777777" w:rsidR="00DB5968" w:rsidRDefault="00DB5968" w:rsidP="00F60752">
            <w:pPr>
              <w:pStyle w:val="af"/>
            </w:pPr>
            <w:proofErr w:type="spellStart"/>
            <w:r w:rsidRPr="00DB5968">
              <w:t>init</w:t>
            </w:r>
            <w:proofErr w:type="spellEnd"/>
            <w:r w:rsidRPr="00DB5968">
              <w:t>(),</w:t>
            </w:r>
          </w:p>
          <w:p w14:paraId="4E45F3CC" w14:textId="77777777" w:rsidR="00DB5968" w:rsidRDefault="00DB5968" w:rsidP="00F60752">
            <w:pPr>
              <w:pStyle w:val="af"/>
            </w:pPr>
            <w:proofErr w:type="spellStart"/>
            <w:r w:rsidRPr="00DB5968">
              <w:t>registerOnServer</w:t>
            </w:r>
            <w:proofErr w:type="spellEnd"/>
            <w:r w:rsidRPr="00DB5968">
              <w:t>(),</w:t>
            </w:r>
          </w:p>
          <w:p w14:paraId="0A111E72" w14:textId="3937A915" w:rsidR="00F03229" w:rsidRPr="00DB5968" w:rsidRDefault="00DB5968" w:rsidP="00F60752">
            <w:pPr>
              <w:pStyle w:val="af"/>
              <w:rPr>
                <w:lang w:val="en-US"/>
              </w:rPr>
            </w:pPr>
            <w:proofErr w:type="spellStart"/>
            <w:r w:rsidRPr="00DB5968">
              <w:t>receiveConnectedClien</w:t>
            </w:r>
            <w:proofErr w:type="spellEnd"/>
            <w:r w:rsidR="004C1CDB">
              <w:rPr>
                <w:lang w:val="en-US"/>
              </w:rPr>
              <w:t>-</w:t>
            </w:r>
            <w:proofErr w:type="spellStart"/>
            <w:r w:rsidRPr="00DB5968">
              <w:t>tsNames</w:t>
            </w:r>
            <w:proofErr w:type="spellEnd"/>
            <w:r w:rsidRPr="00DB5968">
              <w:t>()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4DC9A872" w14:textId="499FB6A7" w:rsidR="00A241DA" w:rsidRPr="00D461C1" w:rsidRDefault="00A241DA" w:rsidP="00F60752">
            <w:pPr>
              <w:pStyle w:val="af"/>
              <w:rPr>
                <w:lang w:val="en-US"/>
              </w:rPr>
            </w:pPr>
          </w:p>
        </w:tc>
        <w:tc>
          <w:tcPr>
            <w:tcW w:w="1553" w:type="dxa"/>
            <w:tcBorders>
              <w:bottom w:val="single" w:sz="4" w:space="0" w:color="auto"/>
            </w:tcBorders>
          </w:tcPr>
          <w:p w14:paraId="4ADCA93F" w14:textId="77777777" w:rsidR="00A241DA" w:rsidRDefault="00680850" w:rsidP="00F60752">
            <w:pPr>
              <w:pStyle w:val="af"/>
            </w:pPr>
            <w:r>
              <w:t>Функция.</w:t>
            </w:r>
          </w:p>
          <w:p w14:paraId="4AB57B40" w14:textId="77777777" w:rsidR="00680850" w:rsidRDefault="00680850" w:rsidP="00F60752">
            <w:pPr>
              <w:pStyle w:val="af"/>
            </w:pPr>
            <w:r>
              <w:t xml:space="preserve">Возвращаемый параметр имеет </w:t>
            </w:r>
            <w:r w:rsidR="00A07A84">
              <w:t>– число вызывающего процесса</w:t>
            </w:r>
          </w:p>
          <w:p w14:paraId="4C4FFD9F" w14:textId="11EA9D47" w:rsidR="00A07A84" w:rsidRPr="00680850" w:rsidRDefault="00A07A84" w:rsidP="00F60752">
            <w:pPr>
              <w:pStyle w:val="af"/>
            </w:pPr>
            <w:r>
              <w:t>(целочисленный тип)</w:t>
            </w:r>
          </w:p>
        </w:tc>
      </w:tr>
      <w:tr w:rsidR="004C1CDB" w:rsidRPr="001237E8" w14:paraId="6167CC63" w14:textId="77777777" w:rsidTr="00520B47">
        <w:tc>
          <w:tcPr>
            <w:tcW w:w="704" w:type="dxa"/>
            <w:tcBorders>
              <w:bottom w:val="single" w:sz="4" w:space="0" w:color="auto"/>
            </w:tcBorders>
          </w:tcPr>
          <w:p w14:paraId="2608D49E" w14:textId="77777777" w:rsidR="004C1CDB" w:rsidRDefault="004C1CDB" w:rsidP="004C1CDB">
            <w:pPr>
              <w:pStyle w:val="af"/>
            </w:pPr>
            <w:r>
              <w:t>2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021E65D1" w14:textId="77777777" w:rsidR="00EA312C" w:rsidRDefault="004C1CDB" w:rsidP="004C1CDB">
            <w:pPr>
              <w:pStyle w:val="af"/>
              <w:rPr>
                <w:lang w:val="en-US"/>
              </w:rPr>
            </w:pPr>
            <w:proofErr w:type="spellStart"/>
            <w:r>
              <w:rPr>
                <w:lang w:val="en-US"/>
              </w:rPr>
              <w:t>MultiplayerProject_Server</w:t>
            </w:r>
            <w:proofErr w:type="spellEnd"/>
            <w:r w:rsidR="00EA312C">
              <w:rPr>
                <w:lang w:val="en-US"/>
              </w:rPr>
              <w:t>::</w:t>
            </w:r>
          </w:p>
          <w:p w14:paraId="6E1FD420" w14:textId="1DE8AC15" w:rsidR="004C1CDB" w:rsidRPr="001237E8" w:rsidRDefault="004C1CDB" w:rsidP="004C1CDB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main</w:t>
            </w:r>
          </w:p>
        </w:tc>
        <w:tc>
          <w:tcPr>
            <w:tcW w:w="2977" w:type="dxa"/>
            <w:tcBorders>
              <w:bottom w:val="single" w:sz="4" w:space="0" w:color="auto"/>
            </w:tcBorders>
          </w:tcPr>
          <w:p w14:paraId="2AE3844B" w14:textId="05D21B7B" w:rsidR="004C1CDB" w:rsidRPr="004C1CDB" w:rsidRDefault="004C1CDB" w:rsidP="004C1CDB">
            <w:pPr>
              <w:pStyle w:val="af"/>
            </w:pPr>
            <w:r>
              <w:t>Служит отправной точкой выполнения программы</w:t>
            </w:r>
            <w:r w:rsidRPr="00DB5968">
              <w:t xml:space="preserve"> </w:t>
            </w:r>
            <w:r>
              <w:t>сервера. Производит принятие и отправку данных другим пользователям</w:t>
            </w:r>
            <w:r w:rsidRPr="004C1CDB">
              <w:t>.</w:t>
            </w:r>
          </w:p>
          <w:p w14:paraId="649FCDC7" w14:textId="77777777" w:rsidR="004C1CDB" w:rsidRPr="00D97C50" w:rsidRDefault="004C1CDB" w:rsidP="004C1CDB">
            <w:pPr>
              <w:pStyle w:val="af"/>
            </w:pPr>
            <w:r>
              <w:t>Использует алгоритмы</w:t>
            </w:r>
            <w:r w:rsidRPr="00D97C50">
              <w:t>:</w:t>
            </w:r>
          </w:p>
          <w:p w14:paraId="5BCFF610" w14:textId="77777777" w:rsidR="004C1CDB" w:rsidRPr="004C1CDB" w:rsidRDefault="004C1CDB" w:rsidP="004C1CDB">
            <w:pPr>
              <w:pStyle w:val="af"/>
            </w:pPr>
            <w:proofErr w:type="spellStart"/>
            <w:r w:rsidRPr="004C1CDB">
              <w:t>registerNewClients</w:t>
            </w:r>
            <w:proofErr w:type="spellEnd"/>
            <w:r w:rsidRPr="004C1CDB">
              <w:t>(),</w:t>
            </w:r>
          </w:p>
          <w:p w14:paraId="04182014" w14:textId="352DCDA9" w:rsidR="004C1CDB" w:rsidRPr="004C1CDB" w:rsidRDefault="004C1CDB" w:rsidP="004C1CDB">
            <w:pPr>
              <w:pStyle w:val="af"/>
              <w:rPr>
                <w:lang w:val="en-US"/>
              </w:rPr>
            </w:pPr>
            <w:proofErr w:type="spellStart"/>
            <w:r w:rsidRPr="004C1CDB">
              <w:t>sendConnectedClients</w:t>
            </w:r>
            <w:proofErr w:type="spellEnd"/>
            <w:r>
              <w:rPr>
                <w:lang w:val="en-US"/>
              </w:rPr>
              <w:t>-</w:t>
            </w:r>
            <w:r w:rsidRPr="004C1CDB">
              <w:t>Records()</w:t>
            </w:r>
            <w:r>
              <w:rPr>
                <w:lang w:val="en-US"/>
              </w:rPr>
              <w:t>,</w:t>
            </w:r>
          </w:p>
          <w:p w14:paraId="40D22BD9" w14:textId="295079E2" w:rsidR="004C1CDB" w:rsidRPr="004C1CDB" w:rsidRDefault="004C1CDB" w:rsidP="004C1CDB">
            <w:pPr>
              <w:pStyle w:val="af"/>
              <w:rPr>
                <w:lang w:val="en-US"/>
              </w:rPr>
            </w:pPr>
            <w:proofErr w:type="spellStart"/>
            <w:r w:rsidRPr="004C1CDB">
              <w:t>sendDataToAll</w:t>
            </w:r>
            <w:proofErr w:type="spellEnd"/>
            <w:r w:rsidRPr="004C1CDB">
              <w:t>()</w:t>
            </w:r>
            <w:r>
              <w:rPr>
                <w:lang w:val="en-US"/>
              </w:rPr>
              <w:t>,</w:t>
            </w:r>
          </w:p>
          <w:p w14:paraId="5619CF3A" w14:textId="40541594" w:rsidR="004C1CDB" w:rsidRPr="004C1CDB" w:rsidRDefault="004C1CDB" w:rsidP="004C1CDB">
            <w:pPr>
              <w:pStyle w:val="af"/>
              <w:rPr>
                <w:lang w:val="en-US"/>
              </w:rPr>
            </w:pPr>
            <w:proofErr w:type="spellStart"/>
            <w:r w:rsidRPr="004C1CDB">
              <w:t>receiveData</w:t>
            </w:r>
            <w:proofErr w:type="spellEnd"/>
            <w:r w:rsidRPr="004C1CDB">
              <w:t>()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3F83CF13" w14:textId="275E588E" w:rsidR="004C1CDB" w:rsidRPr="00D97C50" w:rsidRDefault="004C1CDB" w:rsidP="004C1CDB">
            <w:pPr>
              <w:pStyle w:val="af"/>
              <w:rPr>
                <w:lang w:val="en-US"/>
              </w:rPr>
            </w:pPr>
            <w:r w:rsidRPr="00D97C50">
              <w:rPr>
                <w:lang w:val="en-US"/>
              </w:rPr>
              <w:t xml:space="preserve"> </w:t>
            </w:r>
          </w:p>
        </w:tc>
        <w:tc>
          <w:tcPr>
            <w:tcW w:w="1553" w:type="dxa"/>
            <w:tcBorders>
              <w:bottom w:val="single" w:sz="4" w:space="0" w:color="auto"/>
            </w:tcBorders>
          </w:tcPr>
          <w:p w14:paraId="692E0DB0" w14:textId="77777777" w:rsidR="004C1CDB" w:rsidRDefault="004C1CDB" w:rsidP="004C1CDB">
            <w:pPr>
              <w:pStyle w:val="af"/>
            </w:pPr>
            <w:r>
              <w:t>Функция.</w:t>
            </w:r>
          </w:p>
          <w:p w14:paraId="26CFFD6B" w14:textId="77777777" w:rsidR="004C1CDB" w:rsidRDefault="004C1CDB" w:rsidP="004C1CDB">
            <w:pPr>
              <w:pStyle w:val="af"/>
            </w:pPr>
            <w:r>
              <w:t>Возвращаемый параметр имеет – число вызывающего процесса</w:t>
            </w:r>
          </w:p>
          <w:p w14:paraId="60CADC06" w14:textId="1439BB9B" w:rsidR="004C1CDB" w:rsidRPr="001237E8" w:rsidRDefault="004C1CDB" w:rsidP="004C1CDB">
            <w:pPr>
              <w:pStyle w:val="af"/>
            </w:pPr>
            <w:r>
              <w:t>(целочисленный тип)</w:t>
            </w:r>
          </w:p>
        </w:tc>
      </w:tr>
      <w:tr w:rsidR="004C1CDB" w:rsidRPr="00A07A84" w14:paraId="2B771F41" w14:textId="77777777" w:rsidTr="00520B47">
        <w:tc>
          <w:tcPr>
            <w:tcW w:w="704" w:type="dxa"/>
            <w:tcBorders>
              <w:bottom w:val="nil"/>
            </w:tcBorders>
          </w:tcPr>
          <w:p w14:paraId="0036CE48" w14:textId="13F6D4E9" w:rsidR="004C1CDB" w:rsidRDefault="004C1CDB" w:rsidP="004C1CDB">
            <w:pPr>
              <w:pStyle w:val="af"/>
            </w:pPr>
            <w:r>
              <w:t>3</w:t>
            </w:r>
          </w:p>
        </w:tc>
        <w:tc>
          <w:tcPr>
            <w:tcW w:w="2126" w:type="dxa"/>
            <w:tcBorders>
              <w:bottom w:val="nil"/>
            </w:tcBorders>
          </w:tcPr>
          <w:p w14:paraId="6632B856" w14:textId="55FF120B" w:rsidR="004C1CDB" w:rsidRDefault="004C1CDB" w:rsidP="004C1CDB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Player</w:t>
            </w:r>
            <w:r w:rsidR="00D5491A">
              <w:rPr>
                <w:lang w:val="en-US"/>
              </w:rPr>
              <w:t>::</w:t>
            </w:r>
            <w:r>
              <w:rPr>
                <w:lang w:val="en-US"/>
              </w:rPr>
              <w:t>update</w:t>
            </w:r>
          </w:p>
          <w:p w14:paraId="51945E0C" w14:textId="23DCBC5B" w:rsidR="004C1CDB" w:rsidRDefault="004C1CDB" w:rsidP="004C1CDB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(time)</w:t>
            </w:r>
          </w:p>
        </w:tc>
        <w:tc>
          <w:tcPr>
            <w:tcW w:w="2977" w:type="dxa"/>
            <w:tcBorders>
              <w:bottom w:val="nil"/>
            </w:tcBorders>
          </w:tcPr>
          <w:p w14:paraId="6CEDBC0E" w14:textId="54110749" w:rsidR="004C1CDB" w:rsidRDefault="004C1CDB" w:rsidP="004C1CDB">
            <w:pPr>
              <w:pStyle w:val="af"/>
            </w:pPr>
            <w:r>
              <w:t>Служит для обновления координат игрока и его спрайта.</w:t>
            </w:r>
          </w:p>
          <w:p w14:paraId="0737DCC4" w14:textId="77777777" w:rsidR="004C1CDB" w:rsidRPr="004C1CDB" w:rsidRDefault="004C1CDB" w:rsidP="004C1CDB">
            <w:pPr>
              <w:pStyle w:val="af"/>
            </w:pPr>
            <w:r>
              <w:t>Использует</w:t>
            </w:r>
            <w:r w:rsidRPr="004C1CDB">
              <w:t xml:space="preserve"> </w:t>
            </w:r>
            <w:r>
              <w:t>алгоритмы</w:t>
            </w:r>
            <w:r w:rsidRPr="004C1CDB">
              <w:t>:</w:t>
            </w:r>
          </w:p>
          <w:p w14:paraId="43E8CD8C" w14:textId="48B46B8A" w:rsidR="004C1CDB" w:rsidRPr="00A07A84" w:rsidRDefault="004C1CDB" w:rsidP="004C1CDB">
            <w:pPr>
              <w:pStyle w:val="af"/>
              <w:rPr>
                <w:lang w:val="en-US"/>
              </w:rPr>
            </w:pPr>
            <w:proofErr w:type="spellStart"/>
            <w:r w:rsidRPr="004C1CDB">
              <w:t>interactionWithMap</w:t>
            </w:r>
            <w:proofErr w:type="spellEnd"/>
            <w:r w:rsidRPr="004C1CDB">
              <w:t>()</w:t>
            </w:r>
          </w:p>
        </w:tc>
        <w:tc>
          <w:tcPr>
            <w:tcW w:w="1985" w:type="dxa"/>
            <w:tcBorders>
              <w:bottom w:val="nil"/>
            </w:tcBorders>
          </w:tcPr>
          <w:p w14:paraId="55225E42" w14:textId="70AAD343" w:rsidR="004C1CDB" w:rsidRPr="00EA312C" w:rsidRDefault="004C1CDB" w:rsidP="004C1CDB">
            <w:pPr>
              <w:pStyle w:val="af"/>
            </w:pPr>
            <w:r>
              <w:rPr>
                <w:lang w:val="en-US"/>
              </w:rPr>
              <w:t>time</w:t>
            </w:r>
            <w:r>
              <w:t xml:space="preserve"> – время</w:t>
            </w:r>
            <w:r w:rsidR="00EA312C" w:rsidRPr="00EA312C">
              <w:t xml:space="preserve"> </w:t>
            </w:r>
            <w:r w:rsidR="00EA312C">
              <w:t>между событиями запуска игры и текущим моментом</w:t>
            </w:r>
            <w:r w:rsidRPr="00EA312C">
              <w:t xml:space="preserve">  </w:t>
            </w:r>
          </w:p>
        </w:tc>
        <w:tc>
          <w:tcPr>
            <w:tcW w:w="1553" w:type="dxa"/>
            <w:tcBorders>
              <w:bottom w:val="nil"/>
            </w:tcBorders>
          </w:tcPr>
          <w:p w14:paraId="2286E11F" w14:textId="07CF3BDB" w:rsidR="004C1CDB" w:rsidRPr="00A07A84" w:rsidRDefault="00EA312C" w:rsidP="004C1CDB">
            <w:pPr>
              <w:pStyle w:val="af"/>
            </w:pPr>
            <w:r>
              <w:t>Метод</w:t>
            </w:r>
          </w:p>
        </w:tc>
      </w:tr>
    </w:tbl>
    <w:p w14:paraId="6618D59E" w14:textId="43EB06BE" w:rsidR="00F82B1F" w:rsidRPr="00B01E19" w:rsidRDefault="00F82B1F" w:rsidP="00F82B1F">
      <w:pPr>
        <w:pStyle w:val="aa"/>
      </w:pPr>
      <w:r>
        <w:lastRenderedPageBreak/>
        <w:t>Продолжение таблицы 1</w:t>
      </w:r>
      <w:r w:rsidR="00B01E19" w:rsidRPr="00B01E19">
        <w:t xml:space="preserve"> </w:t>
      </w:r>
      <w:r w:rsidR="00B01E19" w:rsidRPr="00BE2E3C">
        <w:t>– Описание алгоритмов решения задачи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704"/>
        <w:gridCol w:w="1985"/>
        <w:gridCol w:w="3118"/>
        <w:gridCol w:w="1985"/>
        <w:gridCol w:w="1553"/>
      </w:tblGrid>
      <w:tr w:rsidR="00DC2CE4" w:rsidRPr="00FB3A86" w14:paraId="232A611D" w14:textId="77777777" w:rsidTr="005F313A">
        <w:tc>
          <w:tcPr>
            <w:tcW w:w="704" w:type="dxa"/>
          </w:tcPr>
          <w:p w14:paraId="2EE2F43B" w14:textId="394475F6" w:rsidR="00F82B1F" w:rsidRPr="00DC3F94" w:rsidRDefault="005E32FB" w:rsidP="00DC3F94">
            <w:pPr>
              <w:pStyle w:val="a9"/>
            </w:pPr>
            <w:r>
              <w:rPr>
                <w:lang w:val="en-US"/>
              </w:rPr>
              <w:t>4</w:t>
            </w:r>
          </w:p>
        </w:tc>
        <w:tc>
          <w:tcPr>
            <w:tcW w:w="1985" w:type="dxa"/>
          </w:tcPr>
          <w:p w14:paraId="5A110EAF" w14:textId="7951A0E8" w:rsidR="00F82B1F" w:rsidRPr="00F60752" w:rsidRDefault="00EA312C" w:rsidP="00EA312C">
            <w:pPr>
              <w:pStyle w:val="af"/>
            </w:pPr>
            <w:r w:rsidRPr="00EA312C">
              <w:t>Player</w:t>
            </w:r>
            <w:r w:rsidR="00D5491A">
              <w:rPr>
                <w:lang w:val="en-US"/>
              </w:rPr>
              <w:t>::</w:t>
            </w:r>
            <w:r w:rsidRPr="00EA312C">
              <w:t xml:space="preserve"> </w:t>
            </w:r>
            <w:proofErr w:type="spellStart"/>
            <w:r w:rsidRPr="00EA312C">
              <w:t>Interaction</w:t>
            </w:r>
            <w:r>
              <w:t>-</w:t>
            </w:r>
            <w:r w:rsidRPr="00EA312C">
              <w:t>WithMap</w:t>
            </w:r>
            <w:proofErr w:type="spellEnd"/>
            <w:r w:rsidRPr="00EA312C">
              <w:t>()</w:t>
            </w:r>
          </w:p>
        </w:tc>
        <w:tc>
          <w:tcPr>
            <w:tcW w:w="3118" w:type="dxa"/>
          </w:tcPr>
          <w:p w14:paraId="07A9D1D8" w14:textId="613BBDDB" w:rsidR="00FB3A86" w:rsidRPr="00F60752" w:rsidRDefault="00613D77" w:rsidP="00F60752">
            <w:pPr>
              <w:pStyle w:val="af"/>
            </w:pPr>
            <w:r>
              <w:t>Осуществляет</w:t>
            </w:r>
            <w:r w:rsidRPr="00613D77">
              <w:t xml:space="preserve"> </w:t>
            </w:r>
            <w:r w:rsidR="00EA312C">
              <w:t>проверку столкновения игрока с объектами карты</w:t>
            </w:r>
          </w:p>
        </w:tc>
        <w:tc>
          <w:tcPr>
            <w:tcW w:w="1985" w:type="dxa"/>
          </w:tcPr>
          <w:p w14:paraId="0016E04D" w14:textId="4BEF657B" w:rsidR="00613D77" w:rsidRPr="00613D77" w:rsidRDefault="00613D77" w:rsidP="00F60752">
            <w:pPr>
              <w:pStyle w:val="af"/>
            </w:pPr>
          </w:p>
        </w:tc>
        <w:tc>
          <w:tcPr>
            <w:tcW w:w="1553" w:type="dxa"/>
          </w:tcPr>
          <w:p w14:paraId="08A7A9D1" w14:textId="77777777" w:rsidR="00F82B1F" w:rsidRPr="00F60752" w:rsidRDefault="00DC2CE4" w:rsidP="00F60752">
            <w:pPr>
              <w:pStyle w:val="af"/>
            </w:pPr>
            <w:r w:rsidRPr="00F60752">
              <w:t>Процедура</w:t>
            </w:r>
          </w:p>
        </w:tc>
      </w:tr>
      <w:tr w:rsidR="00DC2CE4" w:rsidRPr="00FB3A86" w14:paraId="5805F502" w14:textId="77777777" w:rsidTr="005F313A">
        <w:tc>
          <w:tcPr>
            <w:tcW w:w="704" w:type="dxa"/>
          </w:tcPr>
          <w:p w14:paraId="2BDC60C9" w14:textId="292FDDC6" w:rsidR="00F82B1F" w:rsidRPr="005E32FB" w:rsidRDefault="005E32FB" w:rsidP="00F82B1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985" w:type="dxa"/>
          </w:tcPr>
          <w:p w14:paraId="4079B8B7" w14:textId="4779DA2F" w:rsidR="00F82B1F" w:rsidRPr="00EA312C" w:rsidRDefault="00EA312C" w:rsidP="00F60752">
            <w:pPr>
              <w:pStyle w:val="af"/>
              <w:rPr>
                <w:lang w:val="en-US"/>
              </w:rPr>
            </w:pPr>
            <w:r w:rsidRPr="00EA312C">
              <w:t>Player</w:t>
            </w:r>
            <w:r w:rsidR="00D5491A">
              <w:rPr>
                <w:lang w:val="en-US"/>
              </w:rPr>
              <w:t>::</w:t>
            </w:r>
            <w:r>
              <w:rPr>
                <w:lang w:val="en-US"/>
              </w:rPr>
              <w:t>draw-</w:t>
            </w:r>
            <w:proofErr w:type="spellStart"/>
            <w:r>
              <w:rPr>
                <w:lang w:val="en-US"/>
              </w:rPr>
              <w:t>Vec</w:t>
            </w:r>
            <w:proofErr w:type="spellEnd"/>
            <w:r>
              <w:rPr>
                <w:lang w:val="en-US"/>
              </w:rPr>
              <w:t>(window)</w:t>
            </w:r>
          </w:p>
        </w:tc>
        <w:tc>
          <w:tcPr>
            <w:tcW w:w="3118" w:type="dxa"/>
          </w:tcPr>
          <w:p w14:paraId="18B01914" w14:textId="4B6B2BC1" w:rsidR="00F82B1F" w:rsidRPr="00F60752" w:rsidRDefault="00EA312C" w:rsidP="00F60752">
            <w:pPr>
              <w:pStyle w:val="af"/>
            </w:pPr>
            <w:r>
              <w:t>Рисует танки других игроков на карте</w:t>
            </w:r>
          </w:p>
        </w:tc>
        <w:tc>
          <w:tcPr>
            <w:tcW w:w="1985" w:type="dxa"/>
          </w:tcPr>
          <w:p w14:paraId="36BECA84" w14:textId="0DE5335F" w:rsidR="00F82B1F" w:rsidRPr="00EA312C" w:rsidRDefault="00EA312C" w:rsidP="00F60752">
            <w:pPr>
              <w:pStyle w:val="af"/>
            </w:pPr>
            <w:r>
              <w:rPr>
                <w:lang w:val="en-US"/>
              </w:rPr>
              <w:t xml:space="preserve">window – </w:t>
            </w:r>
            <w:r>
              <w:t>игровое поле</w:t>
            </w:r>
          </w:p>
        </w:tc>
        <w:tc>
          <w:tcPr>
            <w:tcW w:w="1553" w:type="dxa"/>
          </w:tcPr>
          <w:p w14:paraId="506BF0E9" w14:textId="1109FA78" w:rsidR="00613D77" w:rsidRPr="00F60752" w:rsidRDefault="00EA312C" w:rsidP="00F60752">
            <w:pPr>
              <w:pStyle w:val="af"/>
            </w:pPr>
            <w:r w:rsidRPr="00F60752">
              <w:t>Процедура</w:t>
            </w:r>
          </w:p>
        </w:tc>
      </w:tr>
      <w:tr w:rsidR="00DC2CE4" w:rsidRPr="00FB3A86" w14:paraId="4D09E983" w14:textId="77777777" w:rsidTr="005F313A">
        <w:tc>
          <w:tcPr>
            <w:tcW w:w="704" w:type="dxa"/>
            <w:tcBorders>
              <w:bottom w:val="single" w:sz="4" w:space="0" w:color="auto"/>
            </w:tcBorders>
          </w:tcPr>
          <w:p w14:paraId="779529CF" w14:textId="555DD82C" w:rsidR="00F82B1F" w:rsidRPr="005E32FB" w:rsidRDefault="005E32FB" w:rsidP="00F82B1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7B5A8F74" w14:textId="1053971A" w:rsidR="00EA312C" w:rsidRDefault="00EA312C" w:rsidP="00F6075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Bullet</w:t>
            </w:r>
            <w:r w:rsidR="00D5491A">
              <w:rPr>
                <w:lang w:val="en-US"/>
              </w:rPr>
              <w:t>::</w:t>
            </w:r>
            <w:r>
              <w:rPr>
                <w:lang w:val="en-US"/>
              </w:rPr>
              <w:t>update</w:t>
            </w:r>
          </w:p>
          <w:p w14:paraId="3071F378" w14:textId="07C3BDF2" w:rsidR="005E32FB" w:rsidRPr="00EA312C" w:rsidRDefault="00EA312C" w:rsidP="00F6075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(time)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14:paraId="1E961372" w14:textId="544D25BF" w:rsidR="00F82B1F" w:rsidRPr="00F60752" w:rsidRDefault="00EA312C" w:rsidP="00F60752">
            <w:pPr>
              <w:pStyle w:val="af"/>
            </w:pPr>
            <w:r>
              <w:t>Служит для обновления координат пули и проверки пересечения пули с картой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7E74AF83" w14:textId="5D11354C" w:rsidR="00F82B1F" w:rsidRPr="005E32FB" w:rsidRDefault="00EA312C" w:rsidP="00F60752">
            <w:pPr>
              <w:pStyle w:val="af"/>
            </w:pPr>
            <w:r>
              <w:rPr>
                <w:lang w:val="en-US"/>
              </w:rPr>
              <w:t>time</w:t>
            </w:r>
            <w:r>
              <w:t xml:space="preserve"> – время</w:t>
            </w:r>
            <w:r w:rsidRPr="00EA312C">
              <w:t xml:space="preserve"> </w:t>
            </w:r>
            <w:r>
              <w:t>между событиями запуска игры и текущим моментом</w:t>
            </w:r>
            <w:r w:rsidRPr="00EA312C">
              <w:t xml:space="preserve">  </w:t>
            </w:r>
          </w:p>
        </w:tc>
        <w:tc>
          <w:tcPr>
            <w:tcW w:w="1553" w:type="dxa"/>
            <w:tcBorders>
              <w:bottom w:val="single" w:sz="4" w:space="0" w:color="auto"/>
            </w:tcBorders>
          </w:tcPr>
          <w:p w14:paraId="5D7E3025" w14:textId="77777777" w:rsidR="00F82B1F" w:rsidRPr="00F60752" w:rsidRDefault="00DC2CE4" w:rsidP="00F60752">
            <w:pPr>
              <w:pStyle w:val="af"/>
            </w:pPr>
            <w:r w:rsidRPr="00F60752">
              <w:t>Процедура</w:t>
            </w:r>
          </w:p>
        </w:tc>
      </w:tr>
      <w:tr w:rsidR="00DC2CE4" w:rsidRPr="00DC2CE4" w14:paraId="75271DCA" w14:textId="77777777" w:rsidTr="005E32FB">
        <w:tc>
          <w:tcPr>
            <w:tcW w:w="704" w:type="dxa"/>
          </w:tcPr>
          <w:p w14:paraId="105019EA" w14:textId="4EE92A21" w:rsidR="00DC2CE4" w:rsidRPr="005E32FB" w:rsidRDefault="005E32FB" w:rsidP="00F82B1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1985" w:type="dxa"/>
          </w:tcPr>
          <w:p w14:paraId="62F6C26A" w14:textId="77777777" w:rsidR="00D5491A" w:rsidRDefault="00D5491A" w:rsidP="00F60752">
            <w:pPr>
              <w:pStyle w:val="af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Player</w:t>
            </w:r>
            <w:proofErr w:type="spellEnd"/>
          </w:p>
          <w:p w14:paraId="04CE8C43" w14:textId="45B8F0B2" w:rsidR="005E32FB" w:rsidRPr="00F95282" w:rsidRDefault="00D5491A" w:rsidP="00F60752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(</w:t>
            </w:r>
            <w:proofErr w:type="spellStart"/>
            <w:r>
              <w:rPr>
                <w:lang w:val="en-US"/>
              </w:rPr>
              <w:t>t_player</w:t>
            </w:r>
            <w:proofErr w:type="spellEnd"/>
            <w:r>
              <w:rPr>
                <w:lang w:val="en-US"/>
              </w:rPr>
              <w:t xml:space="preserve">, font, </w:t>
            </w:r>
            <w:proofErr w:type="spellStart"/>
            <w:r>
              <w:rPr>
                <w:lang w:val="en-US"/>
              </w:rPr>
              <w:t>clientName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pawnX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pawnY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3118" w:type="dxa"/>
          </w:tcPr>
          <w:p w14:paraId="02E79925" w14:textId="10251F54" w:rsidR="00AD520B" w:rsidRPr="005E32FB" w:rsidRDefault="005E32FB" w:rsidP="00F60752">
            <w:pPr>
              <w:pStyle w:val="af"/>
            </w:pPr>
            <w:r>
              <w:t xml:space="preserve">Осуществляет </w:t>
            </w:r>
            <w:r w:rsidR="00D5491A">
              <w:t>добавление игрока в вектор всех игроков клиента</w:t>
            </w:r>
          </w:p>
          <w:p w14:paraId="09EAD9C4" w14:textId="77777777" w:rsidR="00DC2CE4" w:rsidRPr="00F60752" w:rsidRDefault="00DC2CE4" w:rsidP="00F60752">
            <w:pPr>
              <w:pStyle w:val="af"/>
            </w:pPr>
          </w:p>
        </w:tc>
        <w:tc>
          <w:tcPr>
            <w:tcW w:w="1985" w:type="dxa"/>
          </w:tcPr>
          <w:p w14:paraId="42BCFC2C" w14:textId="77777777" w:rsidR="00DC2CE4" w:rsidRPr="002C1814" w:rsidRDefault="00D5491A" w:rsidP="00F60752">
            <w:pPr>
              <w:pStyle w:val="af"/>
            </w:pPr>
            <w:r>
              <w:rPr>
                <w:lang w:val="en-US"/>
              </w:rPr>
              <w:t>t</w:t>
            </w:r>
            <w:r w:rsidRPr="002C1814">
              <w:t>_</w:t>
            </w:r>
            <w:r>
              <w:rPr>
                <w:lang w:val="en-US"/>
              </w:rPr>
              <w:t>player</w:t>
            </w:r>
            <w:r w:rsidRPr="002C1814">
              <w:t xml:space="preserve"> – </w:t>
            </w:r>
            <w:r>
              <w:t>текстура игрока</w:t>
            </w:r>
            <w:r w:rsidRPr="002C1814">
              <w:t>;</w:t>
            </w:r>
          </w:p>
          <w:p w14:paraId="39758BB9" w14:textId="77777777" w:rsidR="00D5491A" w:rsidRPr="002C1814" w:rsidRDefault="00D5491A" w:rsidP="00F60752">
            <w:pPr>
              <w:pStyle w:val="af"/>
            </w:pPr>
            <w:r>
              <w:rPr>
                <w:lang w:val="en-US"/>
              </w:rPr>
              <w:t>font</w:t>
            </w:r>
            <w:r w:rsidRPr="002C1814">
              <w:t xml:space="preserve"> – </w:t>
            </w:r>
            <w:r>
              <w:t>шрифт имени игрока</w:t>
            </w:r>
            <w:r w:rsidRPr="002C1814">
              <w:t>;</w:t>
            </w:r>
          </w:p>
          <w:p w14:paraId="59BE78FD" w14:textId="77777777" w:rsidR="00D5491A" w:rsidRPr="002C1814" w:rsidRDefault="00D5491A" w:rsidP="00F60752">
            <w:pPr>
              <w:pStyle w:val="af"/>
            </w:pPr>
            <w:proofErr w:type="spellStart"/>
            <w:r>
              <w:rPr>
                <w:lang w:val="en-US"/>
              </w:rPr>
              <w:t>clientName</w:t>
            </w:r>
            <w:proofErr w:type="spellEnd"/>
            <w:r w:rsidRPr="002C1814">
              <w:t xml:space="preserve"> – </w:t>
            </w:r>
            <w:r>
              <w:t>имя клиента</w:t>
            </w:r>
            <w:r w:rsidRPr="002C1814">
              <w:t>;</w:t>
            </w:r>
          </w:p>
          <w:p w14:paraId="3BA43849" w14:textId="1B413023" w:rsidR="00D5491A" w:rsidRDefault="00D5491A" w:rsidP="00F60752">
            <w:pPr>
              <w:pStyle w:val="af"/>
            </w:pPr>
            <w:proofErr w:type="spellStart"/>
            <w:r>
              <w:rPr>
                <w:lang w:val="en-US"/>
              </w:rPr>
              <w:t>spawnX</w:t>
            </w:r>
            <w:proofErr w:type="spellEnd"/>
            <w:r w:rsidRPr="00D5491A">
              <w:t xml:space="preserve"> – </w:t>
            </w:r>
            <w:r>
              <w:t xml:space="preserve">точка </w:t>
            </w:r>
            <w:r>
              <w:rPr>
                <w:lang w:val="en-US"/>
              </w:rPr>
              <w:t>x</w:t>
            </w:r>
            <w:r w:rsidRPr="00D5491A">
              <w:t xml:space="preserve"> </w:t>
            </w:r>
            <w:r>
              <w:t>появления нового игрока</w:t>
            </w:r>
            <w:r w:rsidRPr="00D5491A">
              <w:t>;</w:t>
            </w:r>
          </w:p>
          <w:p w14:paraId="30B68354" w14:textId="7B688A10" w:rsidR="00D5491A" w:rsidRPr="00D5491A" w:rsidRDefault="00D5491A" w:rsidP="00F60752">
            <w:pPr>
              <w:pStyle w:val="af"/>
            </w:pPr>
            <w:proofErr w:type="spellStart"/>
            <w:r>
              <w:rPr>
                <w:lang w:val="en-US"/>
              </w:rPr>
              <w:t>spawnY</w:t>
            </w:r>
            <w:proofErr w:type="spellEnd"/>
            <w:r w:rsidRPr="00D5491A">
              <w:t xml:space="preserve"> – </w:t>
            </w:r>
            <w:r>
              <w:t xml:space="preserve">точка </w:t>
            </w:r>
            <w:r>
              <w:rPr>
                <w:lang w:val="en-US"/>
              </w:rPr>
              <w:t>y</w:t>
            </w:r>
            <w:r>
              <w:t xml:space="preserve"> появления нового игрока</w:t>
            </w:r>
            <w:r w:rsidRPr="00D5491A">
              <w:t>;</w:t>
            </w:r>
          </w:p>
        </w:tc>
        <w:tc>
          <w:tcPr>
            <w:tcW w:w="1553" w:type="dxa"/>
          </w:tcPr>
          <w:p w14:paraId="64D9087A" w14:textId="77777777" w:rsidR="00DC2CE4" w:rsidRPr="00F60752" w:rsidRDefault="00DC2CE4" w:rsidP="00F60752">
            <w:pPr>
              <w:pStyle w:val="af"/>
            </w:pPr>
            <w:r w:rsidRPr="00F60752">
              <w:t>Процедура</w:t>
            </w:r>
          </w:p>
        </w:tc>
      </w:tr>
      <w:tr w:rsidR="005E32FB" w:rsidRPr="00DC2CE4" w14:paraId="6287C5B8" w14:textId="77777777" w:rsidTr="006D4668">
        <w:tc>
          <w:tcPr>
            <w:tcW w:w="704" w:type="dxa"/>
            <w:tcBorders>
              <w:bottom w:val="single" w:sz="4" w:space="0" w:color="auto"/>
            </w:tcBorders>
          </w:tcPr>
          <w:p w14:paraId="6999322A" w14:textId="047A4873" w:rsidR="005E32FB" w:rsidRPr="005E32FB" w:rsidRDefault="005E32FB" w:rsidP="00F82B1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54BCBAE4" w14:textId="17632FBB" w:rsidR="00D5491A" w:rsidRPr="00D5491A" w:rsidRDefault="00D5491A" w:rsidP="000D442A">
            <w:pPr>
              <w:pStyle w:val="af"/>
              <w:rPr>
                <w:lang w:val="en-US"/>
              </w:rPr>
            </w:pPr>
            <w:proofErr w:type="spellStart"/>
            <w:r>
              <w:rPr>
                <w:lang w:val="en-US"/>
              </w:rPr>
              <w:t>g</w:t>
            </w:r>
            <w:r w:rsidRPr="00D5491A">
              <w:rPr>
                <w:lang w:val="en-US"/>
              </w:rPr>
              <w:t>etplayercoord</w:t>
            </w:r>
            <w:r>
              <w:rPr>
                <w:lang w:val="en-US"/>
              </w:rPr>
              <w:t>-</w:t>
            </w:r>
            <w:r w:rsidRPr="00D5491A">
              <w:rPr>
                <w:lang w:val="en-US"/>
              </w:rPr>
              <w:t>inateforview</w:t>
            </w:r>
            <w:proofErr w:type="spellEnd"/>
          </w:p>
          <w:p w14:paraId="35266833" w14:textId="79DE0041" w:rsidR="005E32FB" w:rsidRPr="00D5491A" w:rsidRDefault="000D442A" w:rsidP="000D442A">
            <w:pPr>
              <w:pStyle w:val="af"/>
              <w:rPr>
                <w:lang w:val="en-US"/>
              </w:rPr>
            </w:pPr>
            <w:r w:rsidRPr="00D5491A">
              <w:rPr>
                <w:lang w:val="en-US"/>
              </w:rPr>
              <w:t>(</w:t>
            </w:r>
            <w:r w:rsidR="00D5491A" w:rsidRPr="00D5491A">
              <w:rPr>
                <w:lang w:val="en-US"/>
              </w:rPr>
              <w:t>x, y</w:t>
            </w:r>
            <w:r w:rsidRPr="00D5491A">
              <w:rPr>
                <w:lang w:val="en-US"/>
              </w:rPr>
              <w:t>)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14:paraId="1D78386F" w14:textId="61CF7332" w:rsidR="005E32FB" w:rsidRPr="004F0CC2" w:rsidRDefault="00D5491A" w:rsidP="00F60752">
            <w:pPr>
              <w:pStyle w:val="af"/>
            </w:pPr>
            <w:r>
              <w:t>Производит управление камерой вида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2819ADE0" w14:textId="30A210A5" w:rsidR="005E32FB" w:rsidRPr="00D5491A" w:rsidRDefault="00D5491A" w:rsidP="00F60752">
            <w:pPr>
              <w:pStyle w:val="af"/>
            </w:pPr>
            <w:r>
              <w:rPr>
                <w:lang w:val="en-US"/>
              </w:rPr>
              <w:t xml:space="preserve">x, y – </w:t>
            </w:r>
            <w:r>
              <w:t>координаты игрока</w:t>
            </w:r>
          </w:p>
        </w:tc>
        <w:tc>
          <w:tcPr>
            <w:tcW w:w="1553" w:type="dxa"/>
            <w:tcBorders>
              <w:bottom w:val="single" w:sz="4" w:space="0" w:color="auto"/>
            </w:tcBorders>
          </w:tcPr>
          <w:p w14:paraId="67BB3B10" w14:textId="77777777" w:rsidR="005E32FB" w:rsidRDefault="00D5491A" w:rsidP="00F60752">
            <w:pPr>
              <w:pStyle w:val="af"/>
            </w:pPr>
            <w:r>
              <w:t>Функция.</w:t>
            </w:r>
          </w:p>
          <w:p w14:paraId="14D5B22D" w14:textId="0353412C" w:rsidR="001A34D6" w:rsidRDefault="001A34D6" w:rsidP="001A34D6">
            <w:pPr>
              <w:pStyle w:val="af"/>
            </w:pPr>
            <w:r>
              <w:t>Возвращаемый параметр – камера вида</w:t>
            </w:r>
          </w:p>
          <w:p w14:paraId="7C304303" w14:textId="68A16EB4" w:rsidR="001A34D6" w:rsidRPr="00351236" w:rsidRDefault="001A34D6" w:rsidP="001A34D6">
            <w:pPr>
              <w:pStyle w:val="af"/>
            </w:pPr>
            <w:r>
              <w:t xml:space="preserve">(тип </w:t>
            </w:r>
            <w:r>
              <w:rPr>
                <w:lang w:val="en-US"/>
              </w:rPr>
              <w:t>View</w:t>
            </w:r>
            <w:r>
              <w:t>)</w:t>
            </w:r>
          </w:p>
        </w:tc>
      </w:tr>
    </w:tbl>
    <w:p w14:paraId="54318C49" w14:textId="3C663FA8" w:rsidR="001A34D6" w:rsidRDefault="001A34D6" w:rsidP="001A34D6">
      <w:pPr>
        <w:spacing w:after="160" w:line="259" w:lineRule="auto"/>
        <w:ind w:firstLine="0"/>
      </w:pPr>
    </w:p>
    <w:p w14:paraId="52B672FD" w14:textId="07D2147F" w:rsidR="0006120B" w:rsidRDefault="001A34D6" w:rsidP="001A34D6">
      <w:pPr>
        <w:spacing w:after="160" w:line="259" w:lineRule="auto"/>
        <w:ind w:firstLine="0"/>
      </w:pPr>
      <w:r>
        <w:br w:type="page"/>
      </w:r>
    </w:p>
    <w:p w14:paraId="39753267" w14:textId="77777777" w:rsidR="00AD520B" w:rsidRDefault="00AD520B" w:rsidP="00AD520B">
      <w:pPr>
        <w:pStyle w:val="2"/>
        <w:ind w:left="993" w:hanging="284"/>
      </w:pPr>
      <w:bookmarkStart w:id="20" w:name="_Toc135337295"/>
      <w:r w:rsidRPr="00BF39A1">
        <w:lastRenderedPageBreak/>
        <w:t>Структура данных</w:t>
      </w:r>
      <w:bookmarkEnd w:id="20"/>
    </w:p>
    <w:p w14:paraId="601B768D" w14:textId="77777777" w:rsidR="00AD520B" w:rsidRDefault="00AD520B" w:rsidP="00AD520B">
      <w:pPr>
        <w:pStyle w:val="3"/>
        <w:ind w:left="1418"/>
      </w:pPr>
      <w:bookmarkStart w:id="21" w:name="_Toc135337296"/>
      <w:r w:rsidRPr="00BF39A1">
        <w:t>Структура типов программы</w:t>
      </w:r>
      <w:bookmarkEnd w:id="21"/>
    </w:p>
    <w:p w14:paraId="189FF6F6" w14:textId="5010ADCF" w:rsidR="00AD520B" w:rsidRDefault="00AD520B" w:rsidP="00AD520B">
      <w:pPr>
        <w:pStyle w:val="aa"/>
      </w:pPr>
      <w:r>
        <w:t xml:space="preserve">Таблица </w:t>
      </w:r>
      <w:r w:rsidR="00563331">
        <w:rPr>
          <w:noProof/>
        </w:rPr>
        <w:fldChar w:fldCharType="begin"/>
      </w:r>
      <w:r w:rsidR="00563331">
        <w:rPr>
          <w:noProof/>
        </w:rPr>
        <w:instrText xml:space="preserve"> SEQ Таблица \* ARABIC </w:instrText>
      </w:r>
      <w:r w:rsidR="00563331">
        <w:rPr>
          <w:noProof/>
        </w:rPr>
        <w:fldChar w:fldCharType="separate"/>
      </w:r>
      <w:r w:rsidR="00B81962">
        <w:rPr>
          <w:noProof/>
        </w:rPr>
        <w:t>2</w:t>
      </w:r>
      <w:r w:rsidR="00563331">
        <w:rPr>
          <w:noProof/>
        </w:rPr>
        <w:fldChar w:fldCharType="end"/>
      </w:r>
      <w:r>
        <w:t xml:space="preserve"> </w:t>
      </w:r>
      <w:r w:rsidRPr="00BF39A1">
        <w:t>– Структура типов программ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AD520B" w14:paraId="09D9A0FE" w14:textId="77777777" w:rsidTr="001B61F8">
        <w:tc>
          <w:tcPr>
            <w:tcW w:w="3115" w:type="dxa"/>
            <w:tcBorders>
              <w:bottom w:val="single" w:sz="4" w:space="0" w:color="auto"/>
            </w:tcBorders>
          </w:tcPr>
          <w:p w14:paraId="4BD1F8E2" w14:textId="77777777" w:rsidR="00AD520B" w:rsidRPr="00BF39A1" w:rsidRDefault="00AD520B" w:rsidP="008C3801">
            <w:pPr>
              <w:pStyle w:val="af"/>
            </w:pPr>
            <w:r w:rsidRPr="00BF39A1">
              <w:t>Элементы данных</w:t>
            </w:r>
          </w:p>
        </w:tc>
        <w:tc>
          <w:tcPr>
            <w:tcW w:w="3115" w:type="dxa"/>
            <w:tcBorders>
              <w:bottom w:val="single" w:sz="4" w:space="0" w:color="auto"/>
            </w:tcBorders>
          </w:tcPr>
          <w:p w14:paraId="5145D4CF" w14:textId="77777777" w:rsidR="00AD520B" w:rsidRPr="00BF39A1" w:rsidRDefault="00AD520B" w:rsidP="008C3801">
            <w:pPr>
              <w:pStyle w:val="af"/>
            </w:pPr>
            <w:r w:rsidRPr="00BF39A1">
              <w:t>Рекомендуемый тип</w:t>
            </w:r>
          </w:p>
        </w:tc>
        <w:tc>
          <w:tcPr>
            <w:tcW w:w="3115" w:type="dxa"/>
            <w:tcBorders>
              <w:bottom w:val="single" w:sz="4" w:space="0" w:color="auto"/>
            </w:tcBorders>
          </w:tcPr>
          <w:p w14:paraId="7F01F9D0" w14:textId="77777777" w:rsidR="00AD520B" w:rsidRPr="00BF39A1" w:rsidRDefault="00AD520B" w:rsidP="008C3801">
            <w:pPr>
              <w:pStyle w:val="af"/>
            </w:pPr>
            <w:r w:rsidRPr="00BF39A1">
              <w:t>Назначение</w:t>
            </w:r>
          </w:p>
        </w:tc>
      </w:tr>
      <w:tr w:rsidR="00AD520B" w:rsidRPr="001B61F8" w14:paraId="04526F1E" w14:textId="77777777" w:rsidTr="00F75585">
        <w:tc>
          <w:tcPr>
            <w:tcW w:w="3115" w:type="dxa"/>
          </w:tcPr>
          <w:p w14:paraId="7D01F0A2" w14:textId="4185C665" w:rsidR="00AD520B" w:rsidRDefault="001A34D6" w:rsidP="008C3801">
            <w:pPr>
              <w:pStyle w:val="af"/>
              <w:rPr>
                <w:lang w:val="x-none"/>
              </w:rPr>
            </w:pPr>
            <w:r w:rsidRPr="001A34D6">
              <w:t>Client</w:t>
            </w:r>
          </w:p>
        </w:tc>
        <w:tc>
          <w:tcPr>
            <w:tcW w:w="3115" w:type="dxa"/>
          </w:tcPr>
          <w:p w14:paraId="29E03542" w14:textId="77777777" w:rsidR="001A34D6" w:rsidRPr="001A34D6" w:rsidRDefault="001A34D6" w:rsidP="001A34D6">
            <w:pPr>
              <w:pStyle w:val="af"/>
            </w:pPr>
            <w:proofErr w:type="spellStart"/>
            <w:r w:rsidRPr="001A34D6">
              <w:t>struct</w:t>
            </w:r>
            <w:proofErr w:type="spellEnd"/>
            <w:r w:rsidRPr="001A34D6">
              <w:t xml:space="preserve"> Client</w:t>
            </w:r>
          </w:p>
          <w:p w14:paraId="1967DF80" w14:textId="77777777" w:rsidR="001A34D6" w:rsidRPr="001A34D6" w:rsidRDefault="001A34D6" w:rsidP="001A34D6">
            <w:pPr>
              <w:pStyle w:val="af"/>
            </w:pPr>
            <w:r w:rsidRPr="001A34D6">
              <w:t>{</w:t>
            </w:r>
          </w:p>
          <w:p w14:paraId="40F5DFA8" w14:textId="2861A468" w:rsidR="001A34D6" w:rsidRPr="001A34D6" w:rsidRDefault="001A34D6" w:rsidP="001A34D6">
            <w:pPr>
              <w:pStyle w:val="af"/>
            </w:pPr>
            <w:r>
              <w:rPr>
                <w:lang w:val="en-US"/>
              </w:rPr>
              <w:t xml:space="preserve">   </w:t>
            </w:r>
            <w:proofErr w:type="spellStart"/>
            <w:r w:rsidRPr="001A34D6">
              <w:t>string</w:t>
            </w:r>
            <w:proofErr w:type="spellEnd"/>
            <w:r w:rsidRPr="001A34D6">
              <w:t xml:space="preserve"> </w:t>
            </w:r>
            <w:proofErr w:type="spellStart"/>
            <w:r w:rsidRPr="001A34D6">
              <w:t>name</w:t>
            </w:r>
            <w:proofErr w:type="spellEnd"/>
            <w:r w:rsidRPr="001A34D6">
              <w:t>;</w:t>
            </w:r>
          </w:p>
          <w:p w14:paraId="339205AD" w14:textId="7FE0316D" w:rsidR="001A34D6" w:rsidRPr="001A34D6" w:rsidRDefault="001A34D6" w:rsidP="001A34D6">
            <w:pPr>
              <w:pStyle w:val="af"/>
            </w:pPr>
            <w:r>
              <w:rPr>
                <w:lang w:val="en-US"/>
              </w:rPr>
              <w:t xml:space="preserve">   </w:t>
            </w:r>
            <w:proofErr w:type="spellStart"/>
            <w:r w:rsidRPr="001A34D6">
              <w:t>IpAddress</w:t>
            </w:r>
            <w:proofErr w:type="spellEnd"/>
            <w:r w:rsidRPr="001A34D6">
              <w:t xml:space="preserve"> </w:t>
            </w:r>
            <w:proofErr w:type="spellStart"/>
            <w:r w:rsidRPr="001A34D6">
              <w:t>Ip</w:t>
            </w:r>
            <w:proofErr w:type="spellEnd"/>
            <w:r w:rsidRPr="001A34D6">
              <w:t>;</w:t>
            </w:r>
          </w:p>
          <w:p w14:paraId="5A1612DB" w14:textId="77777777" w:rsidR="001A34D6" w:rsidRDefault="001A34D6" w:rsidP="001A34D6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proofErr w:type="spellStart"/>
            <w:r w:rsidRPr="001A34D6">
              <w:t>UdpSocket</w:t>
            </w:r>
            <w:proofErr w:type="spellEnd"/>
            <w:r w:rsidRPr="001A34D6">
              <w:t xml:space="preserve">* </w:t>
            </w:r>
            <w:r>
              <w:rPr>
                <w:lang w:val="en-US"/>
              </w:rPr>
              <w:t xml:space="preserve">  </w:t>
            </w:r>
          </w:p>
          <w:p w14:paraId="03F088EE" w14:textId="4B44000D" w:rsidR="001A34D6" w:rsidRPr="001A34D6" w:rsidRDefault="001A34D6" w:rsidP="001A34D6">
            <w:pPr>
              <w:pStyle w:val="af"/>
            </w:pPr>
            <w:r>
              <w:rPr>
                <w:lang w:val="en-US"/>
              </w:rPr>
              <w:t xml:space="preserve">      </w:t>
            </w:r>
            <w:proofErr w:type="spellStart"/>
            <w:r w:rsidRPr="001A34D6">
              <w:t>dataSocket</w:t>
            </w:r>
            <w:proofErr w:type="spellEnd"/>
            <w:r w:rsidRPr="001A34D6">
              <w:t>;</w:t>
            </w:r>
          </w:p>
          <w:p w14:paraId="3DC1C616" w14:textId="4754359F" w:rsidR="001A34D6" w:rsidRPr="001A34D6" w:rsidRDefault="001A34D6" w:rsidP="001A34D6">
            <w:pPr>
              <w:pStyle w:val="af"/>
            </w:pPr>
            <w:r>
              <w:rPr>
                <w:lang w:val="en-US"/>
              </w:rPr>
              <w:t xml:space="preserve">   </w:t>
            </w:r>
            <w:proofErr w:type="spellStart"/>
            <w:r w:rsidRPr="001A34D6">
              <w:t>unsigned</w:t>
            </w:r>
            <w:proofErr w:type="spellEnd"/>
            <w:r w:rsidRPr="001A34D6">
              <w:t xml:space="preserve"> </w:t>
            </w:r>
            <w:proofErr w:type="spellStart"/>
            <w:r w:rsidRPr="001A34D6">
              <w:t>short</w:t>
            </w:r>
            <w:proofErr w:type="spellEnd"/>
            <w:r w:rsidRPr="001A34D6">
              <w:t xml:space="preserve"> </w:t>
            </w:r>
            <w:proofErr w:type="spellStart"/>
            <w:r w:rsidRPr="001A34D6">
              <w:t>port</w:t>
            </w:r>
            <w:proofErr w:type="spellEnd"/>
            <w:r w:rsidRPr="001A34D6">
              <w:t>;</w:t>
            </w:r>
          </w:p>
          <w:p w14:paraId="4DD9199A" w14:textId="2E34066F" w:rsidR="001A34D6" w:rsidRPr="001A34D6" w:rsidRDefault="001A34D6" w:rsidP="001A34D6">
            <w:pPr>
              <w:pStyle w:val="af"/>
            </w:pPr>
            <w:r>
              <w:rPr>
                <w:lang w:val="en-US"/>
              </w:rPr>
              <w:t xml:space="preserve">   </w:t>
            </w:r>
            <w:r w:rsidRPr="001A34D6">
              <w:t xml:space="preserve">Packet </w:t>
            </w:r>
            <w:proofErr w:type="spellStart"/>
            <w:r w:rsidRPr="001A34D6">
              <w:t>rDataPacket</w:t>
            </w:r>
            <w:proofErr w:type="spellEnd"/>
            <w:r w:rsidRPr="001A34D6">
              <w:t>;</w:t>
            </w:r>
          </w:p>
          <w:p w14:paraId="1CB7FA18" w14:textId="590BAAA0" w:rsidR="001A34D6" w:rsidRPr="001A34D6" w:rsidRDefault="001A34D6" w:rsidP="001A34D6">
            <w:pPr>
              <w:pStyle w:val="af"/>
            </w:pPr>
            <w:r>
              <w:rPr>
                <w:lang w:val="en-US"/>
              </w:rPr>
              <w:t xml:space="preserve">   </w:t>
            </w:r>
            <w:r w:rsidRPr="001A34D6">
              <w:t xml:space="preserve">Packet </w:t>
            </w:r>
            <w:proofErr w:type="spellStart"/>
            <w:r w:rsidRPr="001A34D6">
              <w:t>sDataPacket</w:t>
            </w:r>
            <w:proofErr w:type="spellEnd"/>
            <w:r w:rsidRPr="001A34D6">
              <w:t>;</w:t>
            </w:r>
          </w:p>
          <w:p w14:paraId="590239B1" w14:textId="5014BDC1" w:rsidR="001A34D6" w:rsidRPr="001A34D6" w:rsidRDefault="001A34D6" w:rsidP="001A34D6">
            <w:pPr>
              <w:pStyle w:val="af"/>
            </w:pPr>
            <w:r>
              <w:rPr>
                <w:lang w:val="en-US"/>
              </w:rPr>
              <w:t xml:space="preserve">   </w:t>
            </w:r>
            <w:proofErr w:type="spellStart"/>
            <w:r w:rsidRPr="001A34D6">
              <w:t>bool</w:t>
            </w:r>
            <w:proofErr w:type="spellEnd"/>
            <w:r w:rsidRPr="001A34D6">
              <w:t xml:space="preserve"> </w:t>
            </w:r>
            <w:proofErr w:type="spellStart"/>
            <w:r w:rsidRPr="001A34D6">
              <w:t>done</w:t>
            </w:r>
            <w:proofErr w:type="spellEnd"/>
            <w:r w:rsidRPr="001A34D6">
              <w:t xml:space="preserve"> = </w:t>
            </w:r>
            <w:proofErr w:type="spellStart"/>
            <w:r w:rsidRPr="001A34D6">
              <w:t>true</w:t>
            </w:r>
            <w:proofErr w:type="spellEnd"/>
            <w:r w:rsidRPr="001A34D6">
              <w:t>;</w:t>
            </w:r>
          </w:p>
          <w:p w14:paraId="6108FA01" w14:textId="00007E55" w:rsidR="001A34D6" w:rsidRPr="001A34D6" w:rsidRDefault="001A34D6" w:rsidP="001A34D6">
            <w:pPr>
              <w:pStyle w:val="af"/>
            </w:pPr>
            <w:r>
              <w:rPr>
                <w:lang w:val="en-US"/>
              </w:rPr>
              <w:t xml:space="preserve">   </w:t>
            </w:r>
            <w:proofErr w:type="spellStart"/>
            <w:r w:rsidRPr="001A34D6">
              <w:t>Vector2f</w:t>
            </w:r>
            <w:proofErr w:type="spellEnd"/>
            <w:r w:rsidRPr="001A34D6">
              <w:t xml:space="preserve"> </w:t>
            </w:r>
            <w:proofErr w:type="spellStart"/>
            <w:r w:rsidRPr="001A34D6">
              <w:t>pos</w:t>
            </w:r>
            <w:proofErr w:type="spellEnd"/>
            <w:r w:rsidRPr="001A34D6">
              <w:t>{ 5,5 };</w:t>
            </w:r>
          </w:p>
          <w:p w14:paraId="306BDCFE" w14:textId="06EDEA68" w:rsidR="001A34D6" w:rsidRPr="001A34D6" w:rsidRDefault="001A34D6" w:rsidP="001A34D6">
            <w:pPr>
              <w:pStyle w:val="af"/>
            </w:pPr>
            <w:r>
              <w:rPr>
                <w:lang w:val="en-US"/>
              </w:rPr>
              <w:t xml:space="preserve">   </w:t>
            </w:r>
            <w:proofErr w:type="spellStart"/>
            <w:r w:rsidRPr="001A34D6">
              <w:t>bool</w:t>
            </w:r>
            <w:proofErr w:type="spellEnd"/>
            <w:r w:rsidRPr="001A34D6">
              <w:t xml:space="preserve"> </w:t>
            </w:r>
            <w:proofErr w:type="spellStart"/>
            <w:r w:rsidRPr="001A34D6">
              <w:t>turned</w:t>
            </w:r>
            <w:proofErr w:type="spellEnd"/>
            <w:r w:rsidRPr="001A34D6">
              <w:t>;</w:t>
            </w:r>
          </w:p>
          <w:p w14:paraId="3509D3F1" w14:textId="00A63AB7" w:rsidR="001A34D6" w:rsidRPr="001A34D6" w:rsidRDefault="001A34D6" w:rsidP="001A34D6">
            <w:pPr>
              <w:pStyle w:val="af"/>
            </w:pPr>
            <w:r>
              <w:rPr>
                <w:lang w:val="en-US"/>
              </w:rPr>
              <w:t xml:space="preserve">   </w:t>
            </w:r>
            <w:proofErr w:type="spellStart"/>
            <w:r w:rsidRPr="001A34D6">
              <w:t>int</w:t>
            </w:r>
            <w:proofErr w:type="spellEnd"/>
            <w:r w:rsidRPr="001A34D6">
              <w:t xml:space="preserve"> </w:t>
            </w:r>
            <w:proofErr w:type="spellStart"/>
            <w:r w:rsidRPr="001A34D6">
              <w:t>direction</w:t>
            </w:r>
            <w:proofErr w:type="spellEnd"/>
            <w:r w:rsidRPr="001A34D6">
              <w:t>;</w:t>
            </w:r>
          </w:p>
          <w:p w14:paraId="55148BF5" w14:textId="1FC19346" w:rsidR="001A34D6" w:rsidRPr="001A34D6" w:rsidRDefault="001A34D6" w:rsidP="001A34D6">
            <w:pPr>
              <w:pStyle w:val="af"/>
            </w:pPr>
            <w:r>
              <w:rPr>
                <w:lang w:val="en-US"/>
              </w:rPr>
              <w:t xml:space="preserve">   </w:t>
            </w:r>
            <w:proofErr w:type="spellStart"/>
            <w:r w:rsidRPr="001A34D6">
              <w:t>float</w:t>
            </w:r>
            <w:proofErr w:type="spellEnd"/>
            <w:r w:rsidRPr="001A34D6">
              <w:t xml:space="preserve"> </w:t>
            </w:r>
            <w:proofErr w:type="spellStart"/>
            <w:r w:rsidRPr="001A34D6">
              <w:t>curFrame</w:t>
            </w:r>
            <w:proofErr w:type="spellEnd"/>
            <w:r w:rsidRPr="001A34D6">
              <w:t>;</w:t>
            </w:r>
          </w:p>
          <w:p w14:paraId="104A13D1" w14:textId="0B89EDAA" w:rsidR="001A34D6" w:rsidRPr="001A34D6" w:rsidRDefault="001A34D6" w:rsidP="001A34D6">
            <w:pPr>
              <w:pStyle w:val="af"/>
            </w:pPr>
            <w:r>
              <w:rPr>
                <w:lang w:val="en-US"/>
              </w:rPr>
              <w:t xml:space="preserve">   </w:t>
            </w:r>
            <w:proofErr w:type="spellStart"/>
            <w:r w:rsidRPr="001A34D6">
              <w:t>int</w:t>
            </w:r>
            <w:proofErr w:type="spellEnd"/>
            <w:r w:rsidRPr="001A34D6">
              <w:t xml:space="preserve"> </w:t>
            </w:r>
            <w:proofErr w:type="spellStart"/>
            <w:r w:rsidRPr="001A34D6">
              <w:t>bulSize</w:t>
            </w:r>
            <w:proofErr w:type="spellEnd"/>
            <w:r w:rsidRPr="001A34D6">
              <w:t>;</w:t>
            </w:r>
          </w:p>
          <w:p w14:paraId="04E6FC4A" w14:textId="13C2171B" w:rsidR="001A34D6" w:rsidRPr="001A34D6" w:rsidRDefault="001A34D6" w:rsidP="001A34D6">
            <w:pPr>
              <w:pStyle w:val="af"/>
            </w:pPr>
            <w:r>
              <w:rPr>
                <w:lang w:val="en-US"/>
              </w:rPr>
              <w:t xml:space="preserve">   </w:t>
            </w:r>
            <w:proofErr w:type="spellStart"/>
            <w:r w:rsidRPr="001A34D6">
              <w:t>bool</w:t>
            </w:r>
            <w:proofErr w:type="spellEnd"/>
            <w:r w:rsidRPr="001A34D6">
              <w:t xml:space="preserve"> </w:t>
            </w:r>
            <w:proofErr w:type="spellStart"/>
            <w:r w:rsidRPr="001A34D6">
              <w:t>changeBulSize</w:t>
            </w:r>
            <w:proofErr w:type="spellEnd"/>
            <w:r w:rsidRPr="001A34D6">
              <w:t>;</w:t>
            </w:r>
          </w:p>
          <w:p w14:paraId="54A1A51B" w14:textId="17FD2EE4" w:rsidR="00F60752" w:rsidRPr="001B61F8" w:rsidRDefault="001A34D6" w:rsidP="001A34D6">
            <w:pPr>
              <w:pStyle w:val="af"/>
              <w:rPr>
                <w:lang w:val="en-US"/>
              </w:rPr>
            </w:pPr>
            <w:r w:rsidRPr="001A34D6">
              <w:t>}</w:t>
            </w:r>
          </w:p>
        </w:tc>
        <w:tc>
          <w:tcPr>
            <w:tcW w:w="3115" w:type="dxa"/>
          </w:tcPr>
          <w:p w14:paraId="632365ED" w14:textId="678FBC96" w:rsidR="001B61F8" w:rsidRPr="001B61F8" w:rsidRDefault="001A34D6" w:rsidP="001B61F8">
            <w:pPr>
              <w:pStyle w:val="af"/>
            </w:pPr>
            <w:r>
              <w:t>Структура для хранения данных о клиенте на сервере</w:t>
            </w:r>
            <w:r w:rsidR="001B61F8" w:rsidRPr="001B61F8">
              <w:t>.</w:t>
            </w:r>
          </w:p>
          <w:p w14:paraId="5847E602" w14:textId="02E2F228" w:rsidR="00C9254B" w:rsidRPr="001B61F8" w:rsidRDefault="001B61F8" w:rsidP="001B61F8">
            <w:pPr>
              <w:pStyle w:val="af"/>
            </w:pPr>
            <w:r w:rsidRPr="001B61F8">
              <w:t>Поля данных</w:t>
            </w:r>
            <w:r w:rsidR="00C9254B" w:rsidRPr="001B61F8">
              <w:t>:</w:t>
            </w:r>
          </w:p>
          <w:p w14:paraId="57709915" w14:textId="1B052E6D" w:rsidR="001B61F8" w:rsidRPr="001B61F8" w:rsidRDefault="001A34D6" w:rsidP="001B61F8">
            <w:pPr>
              <w:pStyle w:val="af"/>
            </w:pPr>
            <w:r>
              <w:rPr>
                <w:lang w:val="en-US"/>
              </w:rPr>
              <w:t>name</w:t>
            </w:r>
            <w:r w:rsidR="001B61F8" w:rsidRPr="001B61F8">
              <w:t xml:space="preserve"> –</w:t>
            </w:r>
            <w:r>
              <w:t xml:space="preserve"> имя игрока</w:t>
            </w:r>
            <w:r w:rsidR="001B61F8" w:rsidRPr="001B61F8">
              <w:t>;</w:t>
            </w:r>
          </w:p>
          <w:p w14:paraId="2AFA2045" w14:textId="30D2D64D" w:rsidR="001B61F8" w:rsidRPr="001A34D6" w:rsidRDefault="001A34D6" w:rsidP="001B61F8">
            <w:pPr>
              <w:pStyle w:val="af"/>
            </w:pPr>
            <w:proofErr w:type="spellStart"/>
            <w:r w:rsidRPr="001A34D6">
              <w:t>Ip</w:t>
            </w:r>
            <w:proofErr w:type="spellEnd"/>
            <w:r w:rsidR="001B61F8" w:rsidRPr="001B61F8">
              <w:t xml:space="preserve"> – </w:t>
            </w:r>
            <w:proofErr w:type="spellStart"/>
            <w:r>
              <w:rPr>
                <w:lang w:val="en-US"/>
              </w:rPr>
              <w:t>ip</w:t>
            </w:r>
            <w:proofErr w:type="spellEnd"/>
            <w:r w:rsidRPr="001A34D6">
              <w:t xml:space="preserve"> </w:t>
            </w:r>
            <w:r>
              <w:t>адрес игрока</w:t>
            </w:r>
            <w:r w:rsidRPr="001A34D6">
              <w:t>;</w:t>
            </w:r>
          </w:p>
          <w:p w14:paraId="4311C8CE" w14:textId="7995F117" w:rsidR="001B61F8" w:rsidRPr="001B61F8" w:rsidRDefault="001A34D6" w:rsidP="001B61F8">
            <w:pPr>
              <w:pStyle w:val="af"/>
            </w:pPr>
            <w:proofErr w:type="spellStart"/>
            <w:r w:rsidRPr="001A34D6">
              <w:t>dataSocket</w:t>
            </w:r>
            <w:proofErr w:type="spellEnd"/>
            <w:r w:rsidRPr="001B61F8">
              <w:t xml:space="preserve"> </w:t>
            </w:r>
            <w:r w:rsidR="001B61F8" w:rsidRPr="001B61F8">
              <w:t>–</w:t>
            </w:r>
            <w:r>
              <w:t xml:space="preserve"> </w:t>
            </w:r>
            <w:proofErr w:type="spellStart"/>
            <w:r>
              <w:rPr>
                <w:lang w:val="en-US"/>
              </w:rPr>
              <w:t>udp</w:t>
            </w:r>
            <w:proofErr w:type="spellEnd"/>
            <w:r w:rsidRPr="001A34D6">
              <w:t xml:space="preserve"> </w:t>
            </w:r>
            <w:r>
              <w:t>сокет игрока</w:t>
            </w:r>
            <w:r w:rsidR="001B61F8" w:rsidRPr="001B61F8">
              <w:t>;</w:t>
            </w:r>
          </w:p>
          <w:p w14:paraId="488BED5C" w14:textId="05425398" w:rsidR="001B61F8" w:rsidRPr="001B61F8" w:rsidRDefault="001A34D6" w:rsidP="001B61F8">
            <w:pPr>
              <w:pStyle w:val="af"/>
            </w:pPr>
            <w:proofErr w:type="spellStart"/>
            <w:r w:rsidRPr="001A34D6">
              <w:t>port</w:t>
            </w:r>
            <w:proofErr w:type="spellEnd"/>
            <w:r w:rsidR="001B61F8" w:rsidRPr="001B61F8">
              <w:t xml:space="preserve"> – </w:t>
            </w:r>
            <w:r>
              <w:t xml:space="preserve">порт </w:t>
            </w:r>
            <w:proofErr w:type="spellStart"/>
            <w:r>
              <w:rPr>
                <w:lang w:val="en-US"/>
              </w:rPr>
              <w:t>udp</w:t>
            </w:r>
            <w:proofErr w:type="spellEnd"/>
            <w:r w:rsidRPr="001A34D6">
              <w:t xml:space="preserve"> </w:t>
            </w:r>
            <w:r>
              <w:t>сокета</w:t>
            </w:r>
            <w:r w:rsidR="001B61F8" w:rsidRPr="001B61F8">
              <w:t>;</w:t>
            </w:r>
          </w:p>
          <w:p w14:paraId="26F6A5D5" w14:textId="6A0B6E7D" w:rsidR="001B61F8" w:rsidRPr="001B61F8" w:rsidRDefault="001A34D6" w:rsidP="001B61F8">
            <w:pPr>
              <w:pStyle w:val="af"/>
            </w:pPr>
            <w:proofErr w:type="spellStart"/>
            <w:r w:rsidRPr="001A34D6">
              <w:t>rDataPacket</w:t>
            </w:r>
            <w:proofErr w:type="spellEnd"/>
            <w:r w:rsidRPr="001A34D6">
              <w:t xml:space="preserve">, </w:t>
            </w:r>
            <w:proofErr w:type="spellStart"/>
            <w:r w:rsidRPr="001A34D6">
              <w:t>sDataPacket</w:t>
            </w:r>
            <w:proofErr w:type="spellEnd"/>
            <w:r w:rsidR="001B61F8" w:rsidRPr="001B61F8">
              <w:t xml:space="preserve"> – </w:t>
            </w:r>
            <w:r>
              <w:t>пакеты данных игрока</w:t>
            </w:r>
            <w:r w:rsidR="001B61F8" w:rsidRPr="001B61F8">
              <w:t>;</w:t>
            </w:r>
          </w:p>
          <w:p w14:paraId="1F41C8E9" w14:textId="21BFE9A9" w:rsidR="001B61F8" w:rsidRPr="001A34D6" w:rsidRDefault="001A34D6" w:rsidP="001B61F8">
            <w:pPr>
              <w:pStyle w:val="af"/>
            </w:pPr>
            <w:proofErr w:type="spellStart"/>
            <w:r w:rsidRPr="001A34D6">
              <w:t>done</w:t>
            </w:r>
            <w:proofErr w:type="spellEnd"/>
            <w:r w:rsidR="001B61F8" w:rsidRPr="001B61F8">
              <w:t xml:space="preserve"> – </w:t>
            </w:r>
            <w:r>
              <w:t>вспомогательный флаг</w:t>
            </w:r>
            <w:r w:rsidRPr="001A34D6">
              <w:t>;</w:t>
            </w:r>
          </w:p>
          <w:p w14:paraId="18C3E0FA" w14:textId="0B7923EF" w:rsidR="001B61F8" w:rsidRPr="001B61F8" w:rsidRDefault="001A34D6" w:rsidP="001B61F8">
            <w:pPr>
              <w:pStyle w:val="af"/>
            </w:pPr>
            <w:proofErr w:type="spellStart"/>
            <w:r w:rsidRPr="001A34D6">
              <w:t>pos</w:t>
            </w:r>
            <w:proofErr w:type="spellEnd"/>
            <w:r w:rsidR="001B61F8" w:rsidRPr="001B61F8">
              <w:t xml:space="preserve"> – </w:t>
            </w:r>
            <w:r>
              <w:t>дефолтная позиция игрока</w:t>
            </w:r>
            <w:r w:rsidR="001B61F8" w:rsidRPr="001B61F8">
              <w:t>;</w:t>
            </w:r>
          </w:p>
          <w:p w14:paraId="75754544" w14:textId="0B25861A" w:rsidR="001B61F8" w:rsidRDefault="001A34D6" w:rsidP="008C3801">
            <w:pPr>
              <w:pStyle w:val="af"/>
            </w:pPr>
            <w:proofErr w:type="spellStart"/>
            <w:r w:rsidRPr="001A34D6">
              <w:t>turned</w:t>
            </w:r>
            <w:proofErr w:type="spellEnd"/>
            <w:r w:rsidR="001B61F8" w:rsidRPr="001B61F8">
              <w:t xml:space="preserve"> – </w:t>
            </w:r>
            <w:r w:rsidR="001B61F8">
              <w:t>логическая переменная, о</w:t>
            </w:r>
            <w:r>
              <w:t>тображает поворот игрока</w:t>
            </w:r>
            <w:r w:rsidR="001B61F8" w:rsidRPr="001B61F8">
              <w:t>;</w:t>
            </w:r>
          </w:p>
          <w:p w14:paraId="0FB72DAE" w14:textId="66623F69" w:rsidR="001B61F8" w:rsidRDefault="00F75585" w:rsidP="008C3801">
            <w:pPr>
              <w:pStyle w:val="af"/>
            </w:pPr>
            <w:proofErr w:type="spellStart"/>
            <w:r w:rsidRPr="001A34D6">
              <w:t>direction</w:t>
            </w:r>
            <w:proofErr w:type="spellEnd"/>
            <w:r w:rsidR="001B61F8">
              <w:t xml:space="preserve"> – </w:t>
            </w:r>
            <w:r>
              <w:t>отображает направление игрока</w:t>
            </w:r>
            <w:r w:rsidR="001B61F8" w:rsidRPr="001B61F8">
              <w:t>;</w:t>
            </w:r>
          </w:p>
          <w:p w14:paraId="5F4AEFA9" w14:textId="55DD484F" w:rsidR="001B61F8" w:rsidRDefault="00F75585" w:rsidP="008C3801">
            <w:pPr>
              <w:pStyle w:val="af"/>
            </w:pPr>
            <w:proofErr w:type="spellStart"/>
            <w:r w:rsidRPr="00F75585">
              <w:t>curFrame</w:t>
            </w:r>
            <w:proofErr w:type="spellEnd"/>
            <w:r w:rsidR="001B61F8" w:rsidRPr="001B61F8">
              <w:t xml:space="preserve"> – </w:t>
            </w:r>
            <w:r>
              <w:t>текущий кадр анимации игрока</w:t>
            </w:r>
            <w:r w:rsidR="001B61F8" w:rsidRPr="001B61F8">
              <w:t>;</w:t>
            </w:r>
          </w:p>
          <w:p w14:paraId="46C60EAA" w14:textId="016F4DCD" w:rsidR="001B61F8" w:rsidRDefault="00F75585" w:rsidP="001B61F8">
            <w:pPr>
              <w:pStyle w:val="af"/>
            </w:pPr>
            <w:proofErr w:type="spellStart"/>
            <w:r w:rsidRPr="00F75585">
              <w:t>bulSize</w:t>
            </w:r>
            <w:proofErr w:type="spellEnd"/>
            <w:r w:rsidR="001B61F8" w:rsidRPr="001B61F8">
              <w:t xml:space="preserve"> – </w:t>
            </w:r>
            <w:r>
              <w:t>размер вектора пуль игрока</w:t>
            </w:r>
            <w:r w:rsidR="001B61F8" w:rsidRPr="001B61F8">
              <w:t>;</w:t>
            </w:r>
          </w:p>
          <w:p w14:paraId="5A3A2962" w14:textId="2A37CB03" w:rsidR="00F75585" w:rsidRPr="001B61F8" w:rsidRDefault="00F75585" w:rsidP="008C3801">
            <w:pPr>
              <w:pStyle w:val="af"/>
            </w:pPr>
            <w:proofErr w:type="spellStart"/>
            <w:r w:rsidRPr="00F75585">
              <w:t>changeBulSize</w:t>
            </w:r>
            <w:proofErr w:type="spellEnd"/>
            <w:r w:rsidR="001B61F8" w:rsidRPr="001B61F8">
              <w:t xml:space="preserve"> </w:t>
            </w:r>
            <w:r w:rsidR="001B61F8" w:rsidRPr="001B61F8">
              <w:rPr>
                <w:lang w:eastAsia="en-US"/>
              </w:rPr>
              <w:t xml:space="preserve">– </w:t>
            </w:r>
            <w:r>
              <w:t>логическая переменная, отображает изменение размера вектора пуль игрока</w:t>
            </w:r>
          </w:p>
        </w:tc>
      </w:tr>
      <w:tr w:rsidR="00F75585" w:rsidRPr="001B61F8" w14:paraId="3587B410" w14:textId="77777777" w:rsidTr="001B61F8">
        <w:tc>
          <w:tcPr>
            <w:tcW w:w="3115" w:type="dxa"/>
            <w:tcBorders>
              <w:bottom w:val="nil"/>
            </w:tcBorders>
          </w:tcPr>
          <w:p w14:paraId="1233AF4F" w14:textId="32138814" w:rsidR="00F75585" w:rsidRPr="001A34D6" w:rsidRDefault="00F75585" w:rsidP="008C3801">
            <w:pPr>
              <w:pStyle w:val="af"/>
            </w:pPr>
            <w:proofErr w:type="spellStart"/>
            <w:r w:rsidRPr="00F75585">
              <w:t>NetworkServer</w:t>
            </w:r>
            <w:proofErr w:type="spellEnd"/>
          </w:p>
        </w:tc>
        <w:tc>
          <w:tcPr>
            <w:tcW w:w="3115" w:type="dxa"/>
            <w:tcBorders>
              <w:bottom w:val="nil"/>
            </w:tcBorders>
          </w:tcPr>
          <w:p w14:paraId="3F313EBB" w14:textId="77777777" w:rsidR="00F75585" w:rsidRPr="00CF4C0A" w:rsidRDefault="00F75585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class </w:t>
            </w:r>
            <w:proofErr w:type="spellStart"/>
            <w:r w:rsidRPr="00CF4C0A">
              <w:rPr>
                <w:lang w:val="en-US"/>
              </w:rPr>
              <w:t>NetworkServer</w:t>
            </w:r>
            <w:proofErr w:type="spellEnd"/>
          </w:p>
          <w:p w14:paraId="39CE6260" w14:textId="5F404F4B" w:rsidR="00F75585" w:rsidRPr="00CF4C0A" w:rsidRDefault="00F75585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>{</w:t>
            </w:r>
          </w:p>
          <w:p w14:paraId="697417FE" w14:textId="685B4317" w:rsidR="00F75585" w:rsidRPr="00CF4C0A" w:rsidRDefault="00F75585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short </w:t>
            </w:r>
            <w:proofErr w:type="spellStart"/>
            <w:r w:rsidRPr="00CF4C0A">
              <w:rPr>
                <w:lang w:val="en-US"/>
              </w:rPr>
              <w:t>regStep</w:t>
            </w:r>
            <w:proofErr w:type="spellEnd"/>
            <w:r w:rsidRPr="00CF4C0A">
              <w:rPr>
                <w:lang w:val="en-US"/>
              </w:rPr>
              <w:t xml:space="preserve"> = 0;</w:t>
            </w:r>
          </w:p>
          <w:p w14:paraId="25C95560" w14:textId="7D1B47C2" w:rsidR="00F75585" w:rsidRPr="00CF4C0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</w:t>
            </w:r>
            <w:proofErr w:type="spellStart"/>
            <w:r w:rsidR="00F75585" w:rsidRPr="00CF4C0A">
              <w:rPr>
                <w:lang w:val="en-US"/>
              </w:rPr>
              <w:t>TcpListener</w:t>
            </w:r>
            <w:proofErr w:type="spellEnd"/>
            <w:r w:rsidR="00F75585" w:rsidRPr="00CF4C0A">
              <w:rPr>
                <w:lang w:val="en-US"/>
              </w:rPr>
              <w:t xml:space="preserve"> listener;</w:t>
            </w:r>
          </w:p>
          <w:p w14:paraId="383EDFC8" w14:textId="77777777" w:rsidR="00F75585" w:rsidRDefault="00CF4C0A" w:rsidP="00F75585">
            <w:pPr>
              <w:pStyle w:val="af"/>
            </w:pPr>
            <w:r w:rsidRPr="002C1814">
              <w:rPr>
                <w:lang w:val="en-US"/>
              </w:rPr>
              <w:t xml:space="preserve">   </w:t>
            </w:r>
            <w:proofErr w:type="spellStart"/>
            <w:r w:rsidR="00F75585" w:rsidRPr="00F75585">
              <w:t>TcpSocket</w:t>
            </w:r>
            <w:proofErr w:type="spellEnd"/>
            <w:r w:rsidR="00F75585" w:rsidRPr="00F75585">
              <w:t xml:space="preserve"> </w:t>
            </w:r>
            <w:proofErr w:type="spellStart"/>
            <w:r w:rsidR="00F75585" w:rsidRPr="00F75585">
              <w:t>regSocket</w:t>
            </w:r>
            <w:proofErr w:type="spellEnd"/>
            <w:r w:rsidR="00F75585" w:rsidRPr="00F75585">
              <w:t>;</w:t>
            </w:r>
          </w:p>
          <w:p w14:paraId="63D9124F" w14:textId="5A059407" w:rsidR="00CF4C0A" w:rsidRPr="001A34D6" w:rsidRDefault="00CF4C0A" w:rsidP="00F75585">
            <w:pPr>
              <w:pStyle w:val="af"/>
            </w:pPr>
          </w:p>
        </w:tc>
        <w:tc>
          <w:tcPr>
            <w:tcW w:w="3115" w:type="dxa"/>
            <w:tcBorders>
              <w:bottom w:val="nil"/>
            </w:tcBorders>
          </w:tcPr>
          <w:p w14:paraId="7DAA0899" w14:textId="09ABF95B" w:rsidR="00F75585" w:rsidRPr="005E3783" w:rsidRDefault="003571F8" w:rsidP="001B61F8">
            <w:pPr>
              <w:pStyle w:val="af"/>
            </w:pPr>
            <w:proofErr w:type="spellStart"/>
            <w:r w:rsidRPr="00CF4C0A">
              <w:rPr>
                <w:lang w:val="en-US"/>
              </w:rPr>
              <w:t>regStep</w:t>
            </w:r>
            <w:proofErr w:type="spellEnd"/>
            <w:r>
              <w:t xml:space="preserve"> – шаг регистрации игрока на сервере</w:t>
            </w:r>
            <w:r w:rsidR="005E3783" w:rsidRPr="005E3783">
              <w:t>;</w:t>
            </w:r>
          </w:p>
          <w:p w14:paraId="5BF7E51E" w14:textId="2589D5BA" w:rsidR="003571F8" w:rsidRPr="005E3783" w:rsidRDefault="003571F8" w:rsidP="001B61F8">
            <w:pPr>
              <w:pStyle w:val="af"/>
            </w:pPr>
            <w:r w:rsidRPr="00CF4C0A">
              <w:rPr>
                <w:lang w:val="en-US"/>
              </w:rPr>
              <w:t>listener</w:t>
            </w:r>
            <w:r>
              <w:t xml:space="preserve"> – слушатель </w:t>
            </w:r>
            <w:proofErr w:type="spellStart"/>
            <w:r>
              <w:rPr>
                <w:lang w:val="en-US"/>
              </w:rPr>
              <w:t>tcp</w:t>
            </w:r>
            <w:proofErr w:type="spellEnd"/>
            <w:r w:rsidRPr="005E3783">
              <w:t xml:space="preserve"> </w:t>
            </w:r>
            <w:r>
              <w:t>порта</w:t>
            </w:r>
            <w:r w:rsidR="005E3783" w:rsidRPr="005E3783">
              <w:t>;</w:t>
            </w:r>
          </w:p>
          <w:p w14:paraId="19A04BC6" w14:textId="33D906DB" w:rsidR="005E3783" w:rsidRPr="005E3783" w:rsidRDefault="005E3783" w:rsidP="001B61F8">
            <w:pPr>
              <w:pStyle w:val="af"/>
            </w:pPr>
            <w:proofErr w:type="spellStart"/>
            <w:r w:rsidRPr="00F75585">
              <w:t>regSocket</w:t>
            </w:r>
            <w:proofErr w:type="spellEnd"/>
            <w:r>
              <w:t xml:space="preserve"> – </w:t>
            </w:r>
            <w:proofErr w:type="spellStart"/>
            <w:r>
              <w:rPr>
                <w:lang w:val="en-US"/>
              </w:rPr>
              <w:t>tcp</w:t>
            </w:r>
            <w:proofErr w:type="spellEnd"/>
            <w:r w:rsidRPr="005E3783">
              <w:t xml:space="preserve"> </w:t>
            </w:r>
            <w:r>
              <w:t>порт регистрации игрока</w:t>
            </w:r>
            <w:r w:rsidRPr="005E3783">
              <w:t>;</w:t>
            </w:r>
          </w:p>
        </w:tc>
      </w:tr>
    </w:tbl>
    <w:p w14:paraId="1C2DFB3E" w14:textId="0DCA076A" w:rsidR="00B01E19" w:rsidRPr="00B01E19" w:rsidRDefault="00B01E19" w:rsidP="00B01E19">
      <w:pPr>
        <w:pStyle w:val="aa"/>
      </w:pPr>
      <w:r>
        <w:lastRenderedPageBreak/>
        <w:t>Продолжение таблицы 2</w:t>
      </w:r>
      <w:r w:rsidRPr="00B01E19">
        <w:t xml:space="preserve"> </w:t>
      </w:r>
      <w:r w:rsidRPr="00BF39A1">
        <w:t>– Структура типов программы</w:t>
      </w:r>
    </w:p>
    <w:tbl>
      <w:tblPr>
        <w:tblStyle w:val="ae"/>
        <w:tblW w:w="0" w:type="auto"/>
        <w:tblBorders>
          <w:bottom w:val="none" w:sz="0" w:space="0" w:color="auto"/>
        </w:tblBorders>
        <w:tblLook w:val="04A0" w:firstRow="1" w:lastRow="0" w:firstColumn="1" w:lastColumn="0" w:noHBand="0" w:noVBand="1"/>
      </w:tblPr>
      <w:tblGrid>
        <w:gridCol w:w="2845"/>
        <w:gridCol w:w="3019"/>
        <w:gridCol w:w="3482"/>
      </w:tblGrid>
      <w:tr w:rsidR="00A73AFC" w:rsidRPr="00250C8A" w14:paraId="437A5BD4" w14:textId="77777777" w:rsidTr="00A73AFC">
        <w:tc>
          <w:tcPr>
            <w:tcW w:w="2845" w:type="dxa"/>
          </w:tcPr>
          <w:p w14:paraId="2B0C388A" w14:textId="0DF423DF" w:rsidR="008C3801" w:rsidRDefault="008C3801" w:rsidP="008C3801">
            <w:pPr>
              <w:ind w:firstLine="0"/>
              <w:rPr>
                <w:lang w:val="x-none"/>
              </w:rPr>
            </w:pPr>
          </w:p>
        </w:tc>
        <w:tc>
          <w:tcPr>
            <w:tcW w:w="3019" w:type="dxa"/>
          </w:tcPr>
          <w:p w14:paraId="66FD7949" w14:textId="709AB834" w:rsidR="00F75585" w:rsidRPr="00CF4C0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</w:t>
            </w:r>
            <w:r w:rsidR="00F75585" w:rsidRPr="00CF4C0A">
              <w:rPr>
                <w:lang w:val="en-US"/>
              </w:rPr>
              <w:t>Packet packet;</w:t>
            </w:r>
          </w:p>
          <w:p w14:paraId="5C863A1D" w14:textId="77777777" w:rsidR="00CF4C0A" w:rsidRPr="002C1814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</w:t>
            </w:r>
            <w:r w:rsidR="00F75585" w:rsidRPr="00CF4C0A">
              <w:rPr>
                <w:lang w:val="en-US"/>
              </w:rPr>
              <w:t xml:space="preserve">Clock </w:t>
            </w:r>
            <w:proofErr w:type="spellStart"/>
            <w:r w:rsidR="00F75585" w:rsidRPr="00CF4C0A">
              <w:rPr>
                <w:lang w:val="en-US"/>
              </w:rPr>
              <w:t>sendingsRate</w:t>
            </w:r>
            <w:proofErr w:type="spellEnd"/>
            <w:r w:rsidRPr="002C1814">
              <w:rPr>
                <w:lang w:val="en-US"/>
              </w:rPr>
              <w:t xml:space="preserve">- </w:t>
            </w:r>
          </w:p>
          <w:p w14:paraId="7ACB1150" w14:textId="61797BA8" w:rsidR="00F75585" w:rsidRPr="00CF4C0A" w:rsidRDefault="00CF4C0A" w:rsidP="00F75585">
            <w:pPr>
              <w:pStyle w:val="af"/>
              <w:rPr>
                <w:lang w:val="en-US"/>
              </w:rPr>
            </w:pPr>
            <w:r w:rsidRPr="002C1814">
              <w:rPr>
                <w:lang w:val="en-US"/>
              </w:rPr>
              <w:t xml:space="preserve">      </w:t>
            </w:r>
            <w:r w:rsidR="00F75585" w:rsidRPr="00CF4C0A">
              <w:rPr>
                <w:lang w:val="en-US"/>
              </w:rPr>
              <w:t>Timer;</w:t>
            </w:r>
          </w:p>
          <w:p w14:paraId="48819252" w14:textId="77777777" w:rsidR="00250C8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</w:t>
            </w:r>
            <w:proofErr w:type="spellStart"/>
            <w:r w:rsidR="00F75585" w:rsidRPr="00CF4C0A">
              <w:rPr>
                <w:lang w:val="en-US"/>
              </w:rPr>
              <w:t>Int32</w:t>
            </w:r>
            <w:proofErr w:type="spellEnd"/>
            <w:r w:rsidR="00F75585" w:rsidRPr="00CF4C0A">
              <w:rPr>
                <w:lang w:val="en-US"/>
              </w:rPr>
              <w:t xml:space="preserve"> </w:t>
            </w:r>
            <w:proofErr w:type="spellStart"/>
            <w:r w:rsidR="00F75585" w:rsidRPr="00CF4C0A">
              <w:rPr>
                <w:lang w:val="en-US"/>
              </w:rPr>
              <w:t>sendingsRate</w:t>
            </w:r>
            <w:proofErr w:type="spellEnd"/>
            <w:r w:rsidR="00F75585" w:rsidRPr="00CF4C0A">
              <w:rPr>
                <w:lang w:val="en-US"/>
              </w:rPr>
              <w:t xml:space="preserve"> = </w:t>
            </w:r>
          </w:p>
          <w:p w14:paraId="4A4701C6" w14:textId="311D408E" w:rsidR="00F75585" w:rsidRPr="00CF4C0A" w:rsidRDefault="00250C8A" w:rsidP="00F75585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 xml:space="preserve">      </w:t>
            </w:r>
            <w:r w:rsidR="00F75585" w:rsidRPr="00CF4C0A">
              <w:rPr>
                <w:lang w:val="en-US"/>
              </w:rPr>
              <w:t>4;</w:t>
            </w:r>
          </w:p>
          <w:p w14:paraId="1D8E1598" w14:textId="77777777" w:rsidR="00CF4C0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</w:t>
            </w:r>
            <w:r w:rsidR="00F75585" w:rsidRPr="00CF4C0A">
              <w:rPr>
                <w:lang w:val="en-US"/>
              </w:rPr>
              <w:t xml:space="preserve">vector&lt;Client&gt; </w:t>
            </w:r>
          </w:p>
          <w:p w14:paraId="41D907AE" w14:textId="726FF044" w:rsidR="008C3801" w:rsidRDefault="00CF4C0A" w:rsidP="00F75585">
            <w:pPr>
              <w:pStyle w:val="af"/>
              <w:rPr>
                <w:lang w:val="en-US"/>
              </w:rPr>
            </w:pPr>
            <w:r w:rsidRPr="002C1814">
              <w:rPr>
                <w:lang w:val="en-US"/>
              </w:rPr>
              <w:t xml:space="preserve">      </w:t>
            </w:r>
            <w:proofErr w:type="spellStart"/>
            <w:r w:rsidR="00F75585" w:rsidRPr="00CF4C0A">
              <w:rPr>
                <w:lang w:val="en-US"/>
              </w:rPr>
              <w:t>clientsVec</w:t>
            </w:r>
            <w:proofErr w:type="spellEnd"/>
            <w:r w:rsidR="00F75585" w:rsidRPr="00CF4C0A">
              <w:rPr>
                <w:lang w:val="en-US"/>
              </w:rPr>
              <w:t>;</w:t>
            </w:r>
          </w:p>
          <w:p w14:paraId="2420971C" w14:textId="77777777" w:rsidR="00CF4C0A" w:rsidRPr="00CF4C0A" w:rsidRDefault="00CF4C0A" w:rsidP="00F75585">
            <w:pPr>
              <w:pStyle w:val="af"/>
              <w:rPr>
                <w:lang w:val="en-US"/>
              </w:rPr>
            </w:pPr>
          </w:p>
          <w:p w14:paraId="6B00B5EF" w14:textId="52572A24" w:rsidR="00F75585" w:rsidRPr="00CF4C0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</w:t>
            </w:r>
            <w:r w:rsidR="00F75585" w:rsidRPr="00CF4C0A">
              <w:rPr>
                <w:lang w:val="en-US"/>
              </w:rPr>
              <w:t xml:space="preserve">Status </w:t>
            </w:r>
            <w:proofErr w:type="spellStart"/>
            <w:r w:rsidR="00F75585" w:rsidRPr="00CF4C0A">
              <w:rPr>
                <w:lang w:val="en-US"/>
              </w:rPr>
              <w:t>init</w:t>
            </w:r>
            <w:proofErr w:type="spellEnd"/>
            <w:r w:rsidR="00F75585" w:rsidRPr="00CF4C0A">
              <w:rPr>
                <w:lang w:val="en-US"/>
              </w:rPr>
              <w:t>();</w:t>
            </w:r>
          </w:p>
          <w:p w14:paraId="2B475220" w14:textId="77777777" w:rsidR="00CF4C0A" w:rsidRPr="002C1814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</w:t>
            </w:r>
            <w:r w:rsidR="00F75585" w:rsidRPr="00CF4C0A">
              <w:rPr>
                <w:lang w:val="en-US"/>
              </w:rPr>
              <w:t>Status</w:t>
            </w:r>
            <w:r w:rsidRPr="002C1814">
              <w:rPr>
                <w:lang w:val="en-US"/>
              </w:rPr>
              <w:t xml:space="preserve"> </w:t>
            </w:r>
            <w:proofErr w:type="spellStart"/>
            <w:r w:rsidR="00F75585" w:rsidRPr="00CF4C0A">
              <w:rPr>
                <w:lang w:val="en-US"/>
              </w:rPr>
              <w:t>registerNew</w:t>
            </w:r>
            <w:proofErr w:type="spellEnd"/>
            <w:r w:rsidRPr="002C1814">
              <w:rPr>
                <w:lang w:val="en-US"/>
              </w:rPr>
              <w:t xml:space="preserve">-  </w:t>
            </w:r>
          </w:p>
          <w:p w14:paraId="7F831970" w14:textId="544E847A" w:rsidR="00F75585" w:rsidRPr="00CF4C0A" w:rsidRDefault="00CF4C0A" w:rsidP="00F75585">
            <w:pPr>
              <w:pStyle w:val="af"/>
              <w:rPr>
                <w:lang w:val="en-US"/>
              </w:rPr>
            </w:pPr>
            <w:r w:rsidRPr="002C1814">
              <w:rPr>
                <w:lang w:val="en-US"/>
              </w:rPr>
              <w:t xml:space="preserve">      </w:t>
            </w:r>
            <w:r w:rsidR="00F75585" w:rsidRPr="00CF4C0A">
              <w:rPr>
                <w:lang w:val="en-US"/>
              </w:rPr>
              <w:t>Clients();</w:t>
            </w:r>
          </w:p>
          <w:p w14:paraId="16F2D25D" w14:textId="77777777" w:rsidR="00CF4C0A" w:rsidRPr="00CF4C0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</w:t>
            </w:r>
            <w:r w:rsidR="00F75585" w:rsidRPr="00CF4C0A">
              <w:rPr>
                <w:lang w:val="en-US"/>
              </w:rPr>
              <w:t xml:space="preserve">Status </w:t>
            </w:r>
            <w:proofErr w:type="spellStart"/>
            <w:r w:rsidR="00F75585" w:rsidRPr="00CF4C0A">
              <w:rPr>
                <w:lang w:val="en-US"/>
              </w:rPr>
              <w:t>sendConnected</w:t>
            </w:r>
            <w:proofErr w:type="spellEnd"/>
            <w:r w:rsidRPr="00CF4C0A">
              <w:rPr>
                <w:lang w:val="en-US"/>
              </w:rPr>
              <w:t xml:space="preserve">-   </w:t>
            </w:r>
          </w:p>
          <w:p w14:paraId="1DA72C76" w14:textId="77777777" w:rsidR="00CF4C0A" w:rsidRPr="00CF4C0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   </w:t>
            </w:r>
            <w:proofErr w:type="spellStart"/>
            <w:r w:rsidR="00F75585" w:rsidRPr="00CF4C0A">
              <w:rPr>
                <w:lang w:val="en-US"/>
              </w:rPr>
              <w:t>ClientsRecords</w:t>
            </w:r>
            <w:proofErr w:type="spellEnd"/>
            <w:r w:rsidR="00F75585" w:rsidRPr="00CF4C0A">
              <w:rPr>
                <w:lang w:val="en-US"/>
              </w:rPr>
              <w:t>();</w:t>
            </w:r>
          </w:p>
          <w:p w14:paraId="5D30D5B9" w14:textId="77777777" w:rsidR="00CF4C0A" w:rsidRPr="00CF4C0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</w:t>
            </w:r>
            <w:r w:rsidR="00F75585" w:rsidRPr="00CF4C0A">
              <w:rPr>
                <w:lang w:val="en-US"/>
              </w:rPr>
              <w:t>Status receive</w:t>
            </w:r>
            <w:r w:rsidRPr="00CF4C0A">
              <w:rPr>
                <w:lang w:val="en-US"/>
              </w:rPr>
              <w:t xml:space="preserve">- </w:t>
            </w:r>
          </w:p>
          <w:p w14:paraId="04C37C4F" w14:textId="169012A1" w:rsidR="00CF4C0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   </w:t>
            </w:r>
            <w:r w:rsidR="00F75585" w:rsidRPr="00CF4C0A">
              <w:rPr>
                <w:lang w:val="en-US"/>
              </w:rPr>
              <w:t>Data(</w:t>
            </w:r>
            <w:r w:rsidR="00A73AFC" w:rsidRPr="00A73AFC">
              <w:rPr>
                <w:lang w:val="en-US"/>
              </w:rPr>
              <w:t xml:space="preserve">unsigned int </w:t>
            </w:r>
            <w:proofErr w:type="spellStart"/>
            <w:r w:rsidR="00F75585" w:rsidRPr="00CF4C0A">
              <w:rPr>
                <w:lang w:val="en-US"/>
              </w:rPr>
              <w:t>receivedClient</w:t>
            </w:r>
            <w:proofErr w:type="spellEnd"/>
          </w:p>
          <w:p w14:paraId="11736C90" w14:textId="77777777" w:rsidR="00CF4C0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   </w:t>
            </w:r>
            <w:r w:rsidR="00F75585" w:rsidRPr="00CF4C0A">
              <w:rPr>
                <w:lang w:val="en-US"/>
              </w:rPr>
              <w:t>Index);</w:t>
            </w:r>
          </w:p>
          <w:p w14:paraId="47EBE36C" w14:textId="1171F44A" w:rsidR="00CF4C0A" w:rsidRPr="00CF4C0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</w:t>
            </w:r>
            <w:r w:rsidR="00F75585" w:rsidRPr="00CF4C0A">
              <w:rPr>
                <w:lang w:val="en-US"/>
              </w:rPr>
              <w:t>Status</w:t>
            </w:r>
            <w:r w:rsidRPr="00CF4C0A">
              <w:rPr>
                <w:lang w:val="en-US"/>
              </w:rPr>
              <w:t xml:space="preserve"> </w:t>
            </w:r>
            <w:proofErr w:type="spellStart"/>
            <w:r w:rsidR="00F75585" w:rsidRPr="00CF4C0A">
              <w:rPr>
                <w:lang w:val="en-US"/>
              </w:rPr>
              <w:t>sendDataToAll</w:t>
            </w:r>
            <w:proofErr w:type="spellEnd"/>
          </w:p>
          <w:p w14:paraId="6D7B9CFC" w14:textId="2D34C5FB" w:rsidR="00F75585" w:rsidRPr="00CF4C0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   </w:t>
            </w:r>
            <w:r w:rsidR="00F75585" w:rsidRPr="00CF4C0A">
              <w:rPr>
                <w:lang w:val="en-US"/>
              </w:rPr>
              <w:t>(</w:t>
            </w:r>
            <w:r w:rsidR="00A73AFC" w:rsidRPr="00A73AFC">
              <w:rPr>
                <w:lang w:val="en-US"/>
              </w:rPr>
              <w:t>Packet</w:t>
            </w:r>
            <w:r w:rsidR="00A73AFC" w:rsidRPr="00CF4C0A">
              <w:rPr>
                <w:lang w:val="en-US"/>
              </w:rPr>
              <w:t xml:space="preserve"> </w:t>
            </w:r>
            <w:proofErr w:type="spellStart"/>
            <w:r w:rsidR="00F75585" w:rsidRPr="00CF4C0A">
              <w:rPr>
                <w:lang w:val="en-US"/>
              </w:rPr>
              <w:t>dataPacket</w:t>
            </w:r>
            <w:proofErr w:type="spellEnd"/>
            <w:r w:rsidR="00F75585" w:rsidRPr="00CF4C0A">
              <w:rPr>
                <w:lang w:val="en-US"/>
              </w:rPr>
              <w:t>);</w:t>
            </w:r>
          </w:p>
          <w:p w14:paraId="23D25D59" w14:textId="77777777" w:rsidR="00CF4C0A" w:rsidRPr="00CF4C0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</w:t>
            </w:r>
            <w:r w:rsidR="00F75585" w:rsidRPr="00CF4C0A">
              <w:rPr>
                <w:lang w:val="en-US"/>
              </w:rPr>
              <w:t xml:space="preserve">Status </w:t>
            </w:r>
            <w:proofErr w:type="spellStart"/>
            <w:r w:rsidR="00F75585" w:rsidRPr="00CF4C0A">
              <w:rPr>
                <w:lang w:val="en-US"/>
              </w:rPr>
              <w:t>acceptIncoming</w:t>
            </w:r>
            <w:proofErr w:type="spellEnd"/>
            <w:r w:rsidRPr="00CF4C0A">
              <w:rPr>
                <w:lang w:val="en-US"/>
              </w:rPr>
              <w:t xml:space="preserve">-    </w:t>
            </w:r>
          </w:p>
          <w:p w14:paraId="3699FC8E" w14:textId="6A86DF08" w:rsidR="00F75585" w:rsidRPr="00CF4C0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   </w:t>
            </w:r>
            <w:r w:rsidR="00F75585" w:rsidRPr="00CF4C0A">
              <w:rPr>
                <w:lang w:val="en-US"/>
              </w:rPr>
              <w:t>Connection();</w:t>
            </w:r>
          </w:p>
          <w:p w14:paraId="490776B0" w14:textId="77777777" w:rsidR="00CF4C0A" w:rsidRPr="00CF4C0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</w:t>
            </w:r>
            <w:r w:rsidR="00F75585" w:rsidRPr="00CF4C0A">
              <w:rPr>
                <w:lang w:val="en-US"/>
              </w:rPr>
              <w:t xml:space="preserve">Status </w:t>
            </w:r>
            <w:proofErr w:type="spellStart"/>
            <w:r w:rsidR="00F75585" w:rsidRPr="00CF4C0A">
              <w:rPr>
                <w:lang w:val="en-US"/>
              </w:rPr>
              <w:t>receiveClient</w:t>
            </w:r>
            <w:proofErr w:type="spellEnd"/>
            <w:r w:rsidRPr="00CF4C0A">
              <w:rPr>
                <w:lang w:val="en-US"/>
              </w:rPr>
              <w:t xml:space="preserve">-   </w:t>
            </w:r>
          </w:p>
          <w:p w14:paraId="067BA0CA" w14:textId="4A8887B7" w:rsidR="00F75585" w:rsidRPr="00CF4C0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   </w:t>
            </w:r>
            <w:proofErr w:type="spellStart"/>
            <w:r w:rsidR="00F75585" w:rsidRPr="00CF4C0A">
              <w:rPr>
                <w:lang w:val="en-US"/>
              </w:rPr>
              <w:t>RegData</w:t>
            </w:r>
            <w:proofErr w:type="spellEnd"/>
            <w:r w:rsidR="00F75585" w:rsidRPr="00CF4C0A">
              <w:rPr>
                <w:lang w:val="en-US"/>
              </w:rPr>
              <w:t>();</w:t>
            </w:r>
          </w:p>
          <w:p w14:paraId="194C3C13" w14:textId="77777777" w:rsidR="00CF4C0A" w:rsidRPr="00CF4C0A" w:rsidRDefault="00CF4C0A" w:rsidP="00F75585">
            <w:pPr>
              <w:pStyle w:val="af"/>
              <w:rPr>
                <w:lang w:val="en-US"/>
              </w:rPr>
            </w:pPr>
            <w:r w:rsidRPr="00CF4C0A">
              <w:rPr>
                <w:lang w:val="en-US"/>
              </w:rPr>
              <w:t xml:space="preserve">   </w:t>
            </w:r>
            <w:r w:rsidR="00F75585" w:rsidRPr="00CF4C0A">
              <w:rPr>
                <w:lang w:val="en-US"/>
              </w:rPr>
              <w:t xml:space="preserve">Status </w:t>
            </w:r>
            <w:proofErr w:type="spellStart"/>
            <w:r w:rsidR="00F75585" w:rsidRPr="00CF4C0A">
              <w:rPr>
                <w:lang w:val="en-US"/>
              </w:rPr>
              <w:t>sendNewClient</w:t>
            </w:r>
            <w:proofErr w:type="spellEnd"/>
            <w:r w:rsidRPr="00CF4C0A">
              <w:rPr>
                <w:lang w:val="en-US"/>
              </w:rPr>
              <w:t xml:space="preserve">- </w:t>
            </w:r>
          </w:p>
          <w:p w14:paraId="3DDE2F1A" w14:textId="472279E9" w:rsidR="00F75585" w:rsidRPr="00CF4C0A" w:rsidRDefault="00CF4C0A" w:rsidP="00F75585">
            <w:pPr>
              <w:pStyle w:val="af"/>
              <w:rPr>
                <w:lang w:val="en-US"/>
              </w:rPr>
            </w:pPr>
            <w:r w:rsidRPr="002C1814">
              <w:rPr>
                <w:lang w:val="en-US"/>
              </w:rPr>
              <w:t xml:space="preserve">      </w:t>
            </w:r>
            <w:proofErr w:type="spellStart"/>
            <w:r w:rsidR="00F75585" w:rsidRPr="00CF4C0A">
              <w:rPr>
                <w:lang w:val="en-US"/>
              </w:rPr>
              <w:t>DataToAll</w:t>
            </w:r>
            <w:proofErr w:type="spellEnd"/>
            <w:r w:rsidR="00F75585" w:rsidRPr="00CF4C0A">
              <w:rPr>
                <w:lang w:val="en-US"/>
              </w:rPr>
              <w:t>();</w:t>
            </w:r>
          </w:p>
          <w:p w14:paraId="00B2BD1B" w14:textId="77777777" w:rsidR="00CF4C0A" w:rsidRDefault="00CF4C0A" w:rsidP="00F75585">
            <w:pPr>
              <w:pStyle w:val="af"/>
            </w:pPr>
            <w:r>
              <w:t xml:space="preserve">   </w:t>
            </w:r>
            <w:proofErr w:type="spellStart"/>
            <w:r w:rsidR="00F75585" w:rsidRPr="00F75585">
              <w:t>Status</w:t>
            </w:r>
            <w:proofErr w:type="spellEnd"/>
            <w:r w:rsidR="00F75585" w:rsidRPr="00F75585">
              <w:t xml:space="preserve"> </w:t>
            </w:r>
            <w:proofErr w:type="spellStart"/>
            <w:r w:rsidR="00F75585" w:rsidRPr="00F75585">
              <w:t>sendDedicated</w:t>
            </w:r>
            <w:proofErr w:type="spellEnd"/>
            <w:r>
              <w:t xml:space="preserve">-   </w:t>
            </w:r>
          </w:p>
          <w:p w14:paraId="2D61B148" w14:textId="77777777" w:rsidR="00F75585" w:rsidRDefault="00CF4C0A" w:rsidP="00F75585">
            <w:pPr>
              <w:pStyle w:val="af"/>
            </w:pPr>
            <w:r>
              <w:t xml:space="preserve">      </w:t>
            </w:r>
            <w:proofErr w:type="spellStart"/>
            <w:r w:rsidR="00F75585" w:rsidRPr="00F75585">
              <w:t>DataPort</w:t>
            </w:r>
            <w:proofErr w:type="spellEnd"/>
            <w:r w:rsidR="00F75585" w:rsidRPr="00F75585">
              <w:t>();</w:t>
            </w:r>
          </w:p>
          <w:p w14:paraId="0EE1D6C2" w14:textId="46B64497" w:rsidR="00250C8A" w:rsidRPr="00250C8A" w:rsidRDefault="00250C8A" w:rsidP="00F75585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}</w:t>
            </w:r>
          </w:p>
        </w:tc>
        <w:tc>
          <w:tcPr>
            <w:tcW w:w="3482" w:type="dxa"/>
          </w:tcPr>
          <w:p w14:paraId="38C3B100" w14:textId="522AC9DB" w:rsidR="008C3801" w:rsidRDefault="005E3783" w:rsidP="00AD520B">
            <w:pPr>
              <w:ind w:firstLine="0"/>
            </w:pPr>
            <w:r w:rsidRPr="00CF4C0A">
              <w:rPr>
                <w:lang w:val="en-US"/>
              </w:rPr>
              <w:t>packet</w:t>
            </w:r>
            <w:r w:rsidR="00FA2F8A" w:rsidRPr="00D97C50">
              <w:t xml:space="preserve"> – </w:t>
            </w:r>
            <w:r>
              <w:t>пакет данных</w:t>
            </w:r>
            <w:r w:rsidR="00FA2F8A">
              <w:t>.</w:t>
            </w:r>
          </w:p>
          <w:p w14:paraId="4F597165" w14:textId="4E83E1A9" w:rsidR="005E3783" w:rsidRPr="002C1814" w:rsidRDefault="005E3783" w:rsidP="005E3783">
            <w:pPr>
              <w:pStyle w:val="af"/>
            </w:pPr>
            <w:proofErr w:type="spellStart"/>
            <w:r w:rsidRPr="00CF4C0A">
              <w:rPr>
                <w:lang w:val="en-US"/>
              </w:rPr>
              <w:t>sendingsRateTimer</w:t>
            </w:r>
            <w:proofErr w:type="spellEnd"/>
            <w:r>
              <w:t xml:space="preserve"> – частота отправки</w:t>
            </w:r>
            <w:r w:rsidRPr="002C1814">
              <w:t>;</w:t>
            </w:r>
          </w:p>
          <w:p w14:paraId="0664594A" w14:textId="007D6491" w:rsidR="005E3783" w:rsidRPr="002C1814" w:rsidRDefault="005E3783" w:rsidP="005E3783">
            <w:pPr>
              <w:pStyle w:val="af"/>
            </w:pPr>
            <w:proofErr w:type="spellStart"/>
            <w:r w:rsidRPr="00CF4C0A">
              <w:rPr>
                <w:lang w:val="en-US"/>
              </w:rPr>
              <w:t>sendingsRate</w:t>
            </w:r>
            <w:proofErr w:type="spellEnd"/>
            <w:r w:rsidRPr="002C1814">
              <w:t xml:space="preserve"> – </w:t>
            </w:r>
            <w:r>
              <w:t>частота отправки</w:t>
            </w:r>
            <w:r w:rsidRPr="002C1814">
              <w:t>;</w:t>
            </w:r>
          </w:p>
          <w:p w14:paraId="24838018" w14:textId="4EC6ACA7" w:rsidR="005E3783" w:rsidRPr="005E3783" w:rsidRDefault="005E3783" w:rsidP="005E3783">
            <w:pPr>
              <w:pStyle w:val="af"/>
            </w:pPr>
            <w:proofErr w:type="spellStart"/>
            <w:r w:rsidRPr="00CF4C0A">
              <w:rPr>
                <w:lang w:val="en-US"/>
              </w:rPr>
              <w:t>clientsVec</w:t>
            </w:r>
            <w:proofErr w:type="spellEnd"/>
            <w:r w:rsidRPr="005E3783">
              <w:t xml:space="preserve"> – </w:t>
            </w:r>
            <w:r>
              <w:t>вектор клиентов на сервере</w:t>
            </w:r>
            <w:r w:rsidRPr="005E3783">
              <w:t>.</w:t>
            </w:r>
          </w:p>
          <w:p w14:paraId="6E335C60" w14:textId="77777777" w:rsidR="00FA2F8A" w:rsidRDefault="00FA2F8A" w:rsidP="00AD520B">
            <w:pPr>
              <w:ind w:firstLine="0"/>
            </w:pPr>
          </w:p>
          <w:p w14:paraId="7AD346FF" w14:textId="77777777" w:rsidR="00FA2F8A" w:rsidRPr="00D97C50" w:rsidRDefault="00FA2F8A" w:rsidP="00AD520B">
            <w:pPr>
              <w:ind w:firstLine="0"/>
            </w:pPr>
            <w:r>
              <w:t>Методы класса</w:t>
            </w:r>
            <w:r w:rsidRPr="00D97C50">
              <w:t>:</w:t>
            </w:r>
          </w:p>
          <w:p w14:paraId="6F24CC06" w14:textId="538E3A38" w:rsidR="00FA2F8A" w:rsidRPr="00FA2F8A" w:rsidRDefault="005E3783" w:rsidP="00AD520B">
            <w:pPr>
              <w:ind w:firstLine="0"/>
            </w:pPr>
            <w:proofErr w:type="spellStart"/>
            <w:r w:rsidRPr="00CF4C0A">
              <w:rPr>
                <w:lang w:val="en-US"/>
              </w:rPr>
              <w:t>init</w:t>
            </w:r>
            <w:proofErr w:type="spellEnd"/>
            <w:r w:rsidRPr="005E3783">
              <w:t>()</w:t>
            </w:r>
            <w:r w:rsidR="00FA2F8A">
              <w:t xml:space="preserve"> – </w:t>
            </w:r>
            <w:r>
              <w:t>инициализирует сервер, выводит порт сервера</w:t>
            </w:r>
            <w:r w:rsidR="00FA2F8A" w:rsidRPr="00FA2F8A">
              <w:t>;</w:t>
            </w:r>
          </w:p>
          <w:p w14:paraId="0803E981" w14:textId="77777777" w:rsidR="00FA2F8A" w:rsidRDefault="005E3783" w:rsidP="005E3783">
            <w:pPr>
              <w:pStyle w:val="af"/>
            </w:pPr>
            <w:proofErr w:type="spellStart"/>
            <w:r w:rsidRPr="00CF4C0A">
              <w:rPr>
                <w:lang w:val="en-US"/>
              </w:rPr>
              <w:t>registerNewClients</w:t>
            </w:r>
            <w:proofErr w:type="spellEnd"/>
            <w:r w:rsidRPr="005E3783">
              <w:t>()</w:t>
            </w:r>
            <w:r w:rsidR="00FA2F8A" w:rsidRPr="00FA2F8A">
              <w:t xml:space="preserve"> – </w:t>
            </w:r>
            <w:r w:rsidR="00DB7020">
              <w:t>регистрирует игрока на сервере,</w:t>
            </w:r>
            <w:r w:rsidR="00DB7020" w:rsidRPr="00DB7020">
              <w:t xml:space="preserve"> </w:t>
            </w:r>
            <w:r w:rsidR="00DB7020">
              <w:t>возвращает статус сервера</w:t>
            </w:r>
            <w:r w:rsidR="00DB7020" w:rsidRPr="00DB7020">
              <w:t>;</w:t>
            </w:r>
          </w:p>
          <w:p w14:paraId="68038D2C" w14:textId="18C2D13B" w:rsidR="00DB7020" w:rsidRPr="00DB7020" w:rsidRDefault="00DB7020" w:rsidP="00DB7020">
            <w:pPr>
              <w:pStyle w:val="af"/>
            </w:pPr>
            <w:proofErr w:type="spellStart"/>
            <w:r w:rsidRPr="00CF4C0A">
              <w:rPr>
                <w:lang w:val="en-US"/>
              </w:rPr>
              <w:t>sendConnected</w:t>
            </w:r>
            <w:proofErr w:type="spellEnd"/>
            <w:r w:rsidRPr="00DB7020">
              <w:t xml:space="preserve">- </w:t>
            </w:r>
          </w:p>
          <w:p w14:paraId="02DD525A" w14:textId="38A679EC" w:rsidR="00DB7020" w:rsidRDefault="00DB7020" w:rsidP="00DB7020">
            <w:pPr>
              <w:pStyle w:val="af"/>
            </w:pPr>
            <w:r w:rsidRPr="00DB7020">
              <w:t xml:space="preserve">   </w:t>
            </w:r>
            <w:proofErr w:type="spellStart"/>
            <w:r w:rsidRPr="00CF4C0A">
              <w:rPr>
                <w:lang w:val="en-US"/>
              </w:rPr>
              <w:t>ClientsRecords</w:t>
            </w:r>
            <w:proofErr w:type="spellEnd"/>
            <w:r w:rsidRPr="00DB7020">
              <w:t xml:space="preserve">() – </w:t>
            </w:r>
            <w:r>
              <w:t>отправляет</w:t>
            </w:r>
            <w:r w:rsidRPr="00DB7020">
              <w:t xml:space="preserve"> </w:t>
            </w:r>
            <w:r>
              <w:t>имена</w:t>
            </w:r>
            <w:r w:rsidRPr="00DB7020">
              <w:t xml:space="preserve"> </w:t>
            </w:r>
            <w:r>
              <w:t>зарегистрированных клиентов новому клиенту</w:t>
            </w:r>
            <w:r w:rsidRPr="00DB7020">
              <w:t xml:space="preserve">, </w:t>
            </w:r>
            <w:r>
              <w:t>возвращает статус сервера</w:t>
            </w:r>
            <w:r w:rsidRPr="00DB7020">
              <w:t>;</w:t>
            </w:r>
          </w:p>
          <w:p w14:paraId="4DB26B60" w14:textId="1ECE0C9B" w:rsidR="00DB7020" w:rsidRDefault="00DB7020" w:rsidP="00DB7020">
            <w:pPr>
              <w:pStyle w:val="af"/>
            </w:pPr>
            <w:proofErr w:type="spellStart"/>
            <w:r w:rsidRPr="00CF4C0A">
              <w:rPr>
                <w:lang w:val="en-US"/>
              </w:rPr>
              <w:t>receiveData</w:t>
            </w:r>
            <w:proofErr w:type="spellEnd"/>
            <w:r w:rsidR="00250C8A" w:rsidRPr="00250C8A">
              <w:t>(</w:t>
            </w:r>
            <w:r w:rsidR="00A73AFC" w:rsidRPr="00A73AFC">
              <w:rPr>
                <w:lang w:val="en-US"/>
              </w:rPr>
              <w:t>unsigned</w:t>
            </w:r>
            <w:r w:rsidR="00A73AFC" w:rsidRPr="00A73AFC">
              <w:t xml:space="preserve"> </w:t>
            </w:r>
            <w:r w:rsidR="00A73AFC" w:rsidRPr="00A73AFC">
              <w:rPr>
                <w:lang w:val="en-US"/>
              </w:rPr>
              <w:t>int</w:t>
            </w:r>
            <w:r w:rsidR="00250C8A" w:rsidRPr="00250C8A">
              <w:t>)</w:t>
            </w:r>
            <w:r w:rsidRPr="00DB7020">
              <w:t xml:space="preserve"> – </w:t>
            </w:r>
            <w:r>
              <w:t>получает данные от игрока, возвращает статус сервера</w:t>
            </w:r>
            <w:r w:rsidRPr="00DB7020">
              <w:t>;</w:t>
            </w:r>
          </w:p>
          <w:p w14:paraId="5E8ADA3F" w14:textId="4EC08D19" w:rsidR="00DB7020" w:rsidRDefault="00DB7020" w:rsidP="00DB7020">
            <w:pPr>
              <w:pStyle w:val="af"/>
            </w:pPr>
            <w:proofErr w:type="spellStart"/>
            <w:r w:rsidRPr="00DB7020">
              <w:t>sendDataToAll</w:t>
            </w:r>
            <w:proofErr w:type="spellEnd"/>
            <w:r w:rsidR="00250C8A" w:rsidRPr="00250C8A">
              <w:t>(</w:t>
            </w:r>
            <w:r w:rsidR="00A73AFC" w:rsidRPr="00A73AFC">
              <w:rPr>
                <w:lang w:val="en-US"/>
              </w:rPr>
              <w:t>Packet</w:t>
            </w:r>
            <w:r w:rsidR="00A73AFC">
              <w:t xml:space="preserve"> </w:t>
            </w:r>
            <w:proofErr w:type="spellStart"/>
            <w:r w:rsidR="00250C8A" w:rsidRPr="00CF4C0A">
              <w:rPr>
                <w:lang w:val="en-US"/>
              </w:rPr>
              <w:t>dataPacket</w:t>
            </w:r>
            <w:proofErr w:type="spellEnd"/>
            <w:r w:rsidR="00250C8A" w:rsidRPr="00250C8A">
              <w:t>)</w:t>
            </w:r>
            <w:r w:rsidRPr="00DB7020">
              <w:t xml:space="preserve"> – </w:t>
            </w:r>
            <w:r>
              <w:t>посылает данные игрока всем другим клиентам, возвращает статус сервера</w:t>
            </w:r>
            <w:r w:rsidRPr="00DB7020">
              <w:t>;</w:t>
            </w:r>
          </w:p>
          <w:p w14:paraId="61F3D725" w14:textId="53EBA11D" w:rsidR="00DB7020" w:rsidRDefault="00DB7020" w:rsidP="00DB7020">
            <w:pPr>
              <w:pStyle w:val="af"/>
            </w:pPr>
            <w:proofErr w:type="spellStart"/>
            <w:r w:rsidRPr="00DB7020">
              <w:t>acceptIncomingConnection</w:t>
            </w:r>
            <w:proofErr w:type="spellEnd"/>
            <w:r w:rsidRPr="00DB7020">
              <w:t xml:space="preserve">() – принимает входящее подключение игрока, </w:t>
            </w:r>
            <w:r>
              <w:t>возвращает статус сервера</w:t>
            </w:r>
            <w:r w:rsidRPr="00DB7020">
              <w:t>;</w:t>
            </w:r>
          </w:p>
          <w:p w14:paraId="0F5EFAB1" w14:textId="1127F8A5" w:rsidR="00DB7020" w:rsidRDefault="00DB7020" w:rsidP="00DB7020">
            <w:pPr>
              <w:pStyle w:val="af"/>
            </w:pPr>
            <w:proofErr w:type="spellStart"/>
            <w:r w:rsidRPr="00DB7020">
              <w:t>receiveClientRegData</w:t>
            </w:r>
            <w:proofErr w:type="spellEnd"/>
            <w:r w:rsidRPr="00DB7020">
              <w:t>()</w:t>
            </w:r>
            <w:r>
              <w:t xml:space="preserve"> – получает регистрационные данные игрока и создает запись на сервере</w:t>
            </w:r>
            <w:r w:rsidRPr="00DB7020">
              <w:t>,</w:t>
            </w:r>
            <w:r>
              <w:t xml:space="preserve"> возвращает статус сервера</w:t>
            </w:r>
            <w:r w:rsidRPr="00DB7020">
              <w:t>;</w:t>
            </w:r>
          </w:p>
          <w:p w14:paraId="08F8950A" w14:textId="399BEF58" w:rsidR="00DB7020" w:rsidRPr="00250C8A" w:rsidRDefault="00DB7020" w:rsidP="005E3783">
            <w:pPr>
              <w:pStyle w:val="af"/>
            </w:pPr>
            <w:proofErr w:type="spellStart"/>
            <w:r w:rsidRPr="00DB7020">
              <w:t>sendNewClientDataToAll</w:t>
            </w:r>
            <w:proofErr w:type="spellEnd"/>
            <w:r w:rsidRPr="00DB7020">
              <w:t>() – отправка имени нового</w:t>
            </w:r>
          </w:p>
        </w:tc>
      </w:tr>
    </w:tbl>
    <w:p w14:paraId="5EFC91FF" w14:textId="77777777" w:rsidR="002A3ABA" w:rsidRPr="00B01E19" w:rsidRDefault="002A3ABA" w:rsidP="002A3ABA">
      <w:pPr>
        <w:pStyle w:val="aa"/>
      </w:pPr>
      <w:r>
        <w:lastRenderedPageBreak/>
        <w:t>Продолжение таблицы 2</w:t>
      </w:r>
      <w:r w:rsidRPr="00B01E19">
        <w:t xml:space="preserve"> </w:t>
      </w:r>
      <w:r w:rsidRPr="00BF39A1">
        <w:t>– Структура типов программ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2A3ABA" w:rsidRPr="002A3ABA" w14:paraId="519515CF" w14:textId="77777777" w:rsidTr="00AF78C1">
        <w:tc>
          <w:tcPr>
            <w:tcW w:w="3115" w:type="dxa"/>
            <w:tcBorders>
              <w:bottom w:val="single" w:sz="4" w:space="0" w:color="auto"/>
            </w:tcBorders>
          </w:tcPr>
          <w:p w14:paraId="1A79D767" w14:textId="77777777" w:rsidR="002A3ABA" w:rsidRDefault="002A3ABA" w:rsidP="006C6D42">
            <w:pPr>
              <w:ind w:firstLine="0"/>
              <w:rPr>
                <w:lang w:val="x-none"/>
              </w:rPr>
            </w:pPr>
          </w:p>
        </w:tc>
        <w:tc>
          <w:tcPr>
            <w:tcW w:w="3115" w:type="dxa"/>
            <w:tcBorders>
              <w:bottom w:val="single" w:sz="4" w:space="0" w:color="auto"/>
            </w:tcBorders>
          </w:tcPr>
          <w:p w14:paraId="4F49563F" w14:textId="77777777" w:rsidR="002A3ABA" w:rsidRDefault="002A3ABA" w:rsidP="006C6D42">
            <w:pPr>
              <w:ind w:firstLine="0"/>
              <w:rPr>
                <w:lang w:val="x-none"/>
              </w:rPr>
            </w:pPr>
          </w:p>
        </w:tc>
        <w:tc>
          <w:tcPr>
            <w:tcW w:w="3115" w:type="dxa"/>
            <w:tcBorders>
              <w:bottom w:val="single" w:sz="4" w:space="0" w:color="auto"/>
            </w:tcBorders>
          </w:tcPr>
          <w:p w14:paraId="5D87CBDE" w14:textId="77777777" w:rsidR="00A73AFC" w:rsidRDefault="00A73AFC" w:rsidP="00A73AFC">
            <w:pPr>
              <w:pStyle w:val="af"/>
            </w:pPr>
            <w:r w:rsidRPr="00DB7020">
              <w:t>игрока другим игрокам</w:t>
            </w:r>
            <w:r>
              <w:t>, возвращает статус сервера</w:t>
            </w:r>
            <w:r w:rsidRPr="00DB7020">
              <w:t>;</w:t>
            </w:r>
          </w:p>
          <w:p w14:paraId="2E175E9A" w14:textId="7BD7134A" w:rsidR="002A3ABA" w:rsidRPr="002A3ABA" w:rsidRDefault="00A73AFC" w:rsidP="00A73AFC">
            <w:pPr>
              <w:ind w:firstLine="0"/>
            </w:pPr>
            <w:proofErr w:type="spellStart"/>
            <w:r w:rsidRPr="00250C8A">
              <w:t>sendDedicatedDataPort</w:t>
            </w:r>
            <w:proofErr w:type="spellEnd"/>
            <w:r w:rsidRPr="00250C8A">
              <w:t>() –</w:t>
            </w:r>
            <w:r>
              <w:t xml:space="preserve"> </w:t>
            </w:r>
            <w:r w:rsidR="00250C8A" w:rsidRPr="00250C8A">
              <w:t xml:space="preserve">отправка игроку </w:t>
            </w:r>
            <w:proofErr w:type="spellStart"/>
            <w:r w:rsidR="00250C8A" w:rsidRPr="00250C8A">
              <w:t>udp</w:t>
            </w:r>
            <w:proofErr w:type="spellEnd"/>
            <w:r w:rsidR="00250C8A" w:rsidRPr="00250C8A">
              <w:t xml:space="preserve"> порта</w:t>
            </w:r>
            <w:r w:rsidR="00250C8A">
              <w:t>, возвращает статус сервера</w:t>
            </w:r>
          </w:p>
        </w:tc>
      </w:tr>
      <w:tr w:rsidR="002A3ABA" w:rsidRPr="00093061" w14:paraId="68D43442" w14:textId="77777777" w:rsidTr="00AF78C1">
        <w:tc>
          <w:tcPr>
            <w:tcW w:w="3115" w:type="dxa"/>
            <w:tcBorders>
              <w:bottom w:val="nil"/>
            </w:tcBorders>
          </w:tcPr>
          <w:p w14:paraId="5F727433" w14:textId="0ACB559A" w:rsidR="002A3ABA" w:rsidRPr="006B2526" w:rsidRDefault="00250C8A" w:rsidP="006C6D42">
            <w:pPr>
              <w:ind w:firstLine="0"/>
              <w:rPr>
                <w:lang w:val="en-US"/>
              </w:rPr>
            </w:pPr>
            <w:r w:rsidRPr="00250C8A">
              <w:rPr>
                <w:lang w:val="x-none"/>
              </w:rPr>
              <w:t>Player</w:t>
            </w:r>
          </w:p>
        </w:tc>
        <w:tc>
          <w:tcPr>
            <w:tcW w:w="3115" w:type="dxa"/>
            <w:tcBorders>
              <w:bottom w:val="nil"/>
            </w:tcBorders>
          </w:tcPr>
          <w:p w14:paraId="1348C56D" w14:textId="77777777" w:rsidR="00250C8A" w:rsidRPr="002C1814" w:rsidRDefault="00250C8A" w:rsidP="00250C8A">
            <w:pPr>
              <w:ind w:firstLine="0"/>
              <w:rPr>
                <w:lang w:val="en-US"/>
              </w:rPr>
            </w:pPr>
            <w:r w:rsidRPr="002C1814">
              <w:rPr>
                <w:lang w:val="en-US"/>
              </w:rPr>
              <w:t xml:space="preserve">class Player </w:t>
            </w:r>
          </w:p>
          <w:p w14:paraId="1C934C6A" w14:textId="7BA8BC32" w:rsidR="00250C8A" w:rsidRPr="002C1814" w:rsidRDefault="00250C8A" w:rsidP="00250C8A">
            <w:pPr>
              <w:ind w:firstLine="0"/>
              <w:rPr>
                <w:lang w:val="en-US"/>
              </w:rPr>
            </w:pPr>
            <w:r w:rsidRPr="002C1814">
              <w:rPr>
                <w:lang w:val="en-US"/>
              </w:rPr>
              <w:t>{</w:t>
            </w:r>
          </w:p>
          <w:p w14:paraId="3F9EEE32" w14:textId="77777777" w:rsidR="00250C8A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250C8A">
              <w:rPr>
                <w:lang w:val="en-US"/>
              </w:rPr>
              <w:t xml:space="preserve">float x, y, w, h, dx, </w:t>
            </w:r>
            <w:proofErr w:type="spellStart"/>
            <w:r w:rsidRPr="00250C8A">
              <w:rPr>
                <w:lang w:val="en-US"/>
              </w:rPr>
              <w:t>dy</w:t>
            </w:r>
            <w:proofErr w:type="spellEnd"/>
            <w:r w:rsidRPr="00250C8A">
              <w:rPr>
                <w:lang w:val="en-US"/>
              </w:rPr>
              <w:t xml:space="preserve">, </w:t>
            </w:r>
          </w:p>
          <w:p w14:paraId="59E737C0" w14:textId="4B6C569C" w:rsidR="00250C8A" w:rsidRPr="00250C8A" w:rsidRDefault="00250C8A" w:rsidP="00250C8A">
            <w:pPr>
              <w:ind w:firstLine="0"/>
              <w:rPr>
                <w:lang w:val="en-US"/>
              </w:rPr>
            </w:pPr>
            <w:r w:rsidRPr="002C1814">
              <w:rPr>
                <w:lang w:val="en-US"/>
              </w:rPr>
              <w:t xml:space="preserve">      </w:t>
            </w:r>
            <w:r w:rsidRPr="00250C8A">
              <w:rPr>
                <w:lang w:val="en-US"/>
              </w:rPr>
              <w:t>speed;</w:t>
            </w:r>
          </w:p>
          <w:p w14:paraId="1652B843" w14:textId="40C2214A" w:rsidR="00250C8A" w:rsidRPr="00250C8A" w:rsidRDefault="00250C8A" w:rsidP="00250C8A">
            <w:pPr>
              <w:ind w:firstLine="0"/>
              <w:rPr>
                <w:lang w:val="en-US"/>
              </w:rPr>
            </w:pPr>
            <w:r w:rsidRPr="00250C8A">
              <w:rPr>
                <w:lang w:val="en-US"/>
              </w:rPr>
              <w:t xml:space="preserve">   int </w:t>
            </w:r>
            <w:proofErr w:type="spellStart"/>
            <w:r w:rsidRPr="00250C8A">
              <w:rPr>
                <w:lang w:val="en-US"/>
              </w:rPr>
              <w:t>dir</w:t>
            </w:r>
            <w:proofErr w:type="spellEnd"/>
            <w:r w:rsidRPr="00250C8A">
              <w:rPr>
                <w:lang w:val="en-US"/>
              </w:rPr>
              <w:t>;</w:t>
            </w:r>
          </w:p>
          <w:p w14:paraId="7E73B150" w14:textId="395BC7CF" w:rsidR="00250C8A" w:rsidRPr="00250C8A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250C8A">
              <w:rPr>
                <w:lang w:val="en-US"/>
              </w:rPr>
              <w:t>int health;</w:t>
            </w:r>
          </w:p>
          <w:p w14:paraId="37663523" w14:textId="5C7F6ABC" w:rsidR="00250C8A" w:rsidRPr="00250C8A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250C8A">
              <w:rPr>
                <w:lang w:val="en-US"/>
              </w:rPr>
              <w:t xml:space="preserve">Sprite sprite, </w:t>
            </w:r>
            <w:proofErr w:type="spellStart"/>
            <w:r w:rsidRPr="00250C8A">
              <w:rPr>
                <w:lang w:val="en-US"/>
              </w:rPr>
              <w:t>netGhost</w:t>
            </w:r>
            <w:proofErr w:type="spellEnd"/>
            <w:r w:rsidRPr="00250C8A">
              <w:rPr>
                <w:lang w:val="en-US"/>
              </w:rPr>
              <w:t>;</w:t>
            </w:r>
          </w:p>
          <w:p w14:paraId="671148EB" w14:textId="1DAD33E4" w:rsidR="00250C8A" w:rsidRPr="00250C8A" w:rsidRDefault="00250C8A" w:rsidP="00250C8A">
            <w:pPr>
              <w:ind w:firstLine="0"/>
              <w:rPr>
                <w:lang w:val="en-US"/>
              </w:rPr>
            </w:pPr>
            <w:r w:rsidRPr="00250C8A">
              <w:rPr>
                <w:lang w:val="en-US"/>
              </w:rPr>
              <w:t xml:space="preserve">   Text t;</w:t>
            </w:r>
          </w:p>
          <w:p w14:paraId="1D274AF8" w14:textId="555B1864" w:rsidR="00250C8A" w:rsidRPr="00250C8A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250C8A">
              <w:rPr>
                <w:lang w:val="en-US"/>
              </w:rPr>
              <w:t xml:space="preserve">bool </w:t>
            </w:r>
            <w:proofErr w:type="spellStart"/>
            <w:r w:rsidRPr="00250C8A">
              <w:rPr>
                <w:lang w:val="en-US"/>
              </w:rPr>
              <w:t>possesed</w:t>
            </w:r>
            <w:proofErr w:type="spellEnd"/>
            <w:r w:rsidRPr="00250C8A">
              <w:rPr>
                <w:lang w:val="en-US"/>
              </w:rPr>
              <w:t xml:space="preserve"> = false;</w:t>
            </w:r>
          </w:p>
          <w:p w14:paraId="0773DFA4" w14:textId="45B0B6CF" w:rsidR="00250C8A" w:rsidRPr="00250C8A" w:rsidRDefault="00250C8A" w:rsidP="00250C8A">
            <w:pPr>
              <w:ind w:firstLine="0"/>
              <w:rPr>
                <w:lang w:val="en-US"/>
              </w:rPr>
            </w:pPr>
            <w:r w:rsidRPr="00250C8A">
              <w:rPr>
                <w:lang w:val="en-US"/>
              </w:rPr>
              <w:t xml:space="preserve">   string name;</w:t>
            </w:r>
          </w:p>
          <w:p w14:paraId="03575E5D" w14:textId="68165064" w:rsidR="00250C8A" w:rsidRPr="00250C8A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250C8A">
              <w:rPr>
                <w:lang w:val="en-US"/>
              </w:rPr>
              <w:t>bool turned = false;</w:t>
            </w:r>
          </w:p>
          <w:p w14:paraId="49CBC9B6" w14:textId="7A5C2FA7" w:rsidR="00250C8A" w:rsidRPr="00250C8A" w:rsidRDefault="00250C8A" w:rsidP="00250C8A">
            <w:pPr>
              <w:ind w:firstLine="0"/>
              <w:rPr>
                <w:lang w:val="en-US"/>
              </w:rPr>
            </w:pPr>
            <w:r w:rsidRPr="00250C8A">
              <w:rPr>
                <w:lang w:val="en-US"/>
              </w:rPr>
              <w:t xml:space="preserve">   bool </w:t>
            </w:r>
            <w:proofErr w:type="spellStart"/>
            <w:r w:rsidRPr="00250C8A">
              <w:rPr>
                <w:lang w:val="en-US"/>
              </w:rPr>
              <w:t>isShoot</w:t>
            </w:r>
            <w:proofErr w:type="spellEnd"/>
            <w:r w:rsidRPr="00250C8A">
              <w:rPr>
                <w:lang w:val="en-US"/>
              </w:rPr>
              <w:t>;</w:t>
            </w:r>
          </w:p>
          <w:p w14:paraId="2A06203D" w14:textId="7B8CC990" w:rsidR="00250C8A" w:rsidRPr="00250C8A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250C8A">
              <w:rPr>
                <w:lang w:val="en-US"/>
              </w:rPr>
              <w:t xml:space="preserve">float </w:t>
            </w:r>
            <w:proofErr w:type="spellStart"/>
            <w:r w:rsidRPr="00250C8A">
              <w:rPr>
                <w:lang w:val="en-US"/>
              </w:rPr>
              <w:t>currentFrame</w:t>
            </w:r>
            <w:proofErr w:type="spellEnd"/>
            <w:r w:rsidRPr="00250C8A">
              <w:rPr>
                <w:lang w:val="en-US"/>
              </w:rPr>
              <w:t>;</w:t>
            </w:r>
          </w:p>
          <w:p w14:paraId="480F84D3" w14:textId="558DAEA0" w:rsidR="00250C8A" w:rsidRPr="00250C8A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250C8A">
              <w:rPr>
                <w:lang w:val="en-US"/>
              </w:rPr>
              <w:t xml:space="preserve">bool </w:t>
            </w:r>
            <w:proofErr w:type="spellStart"/>
            <w:r w:rsidRPr="00250C8A">
              <w:rPr>
                <w:lang w:val="en-US"/>
              </w:rPr>
              <w:t>FirstShoot</w:t>
            </w:r>
            <w:proofErr w:type="spellEnd"/>
            <w:r w:rsidRPr="00250C8A">
              <w:rPr>
                <w:lang w:val="en-US"/>
              </w:rPr>
              <w:t>;</w:t>
            </w:r>
          </w:p>
          <w:p w14:paraId="16676321" w14:textId="744C2B2C" w:rsidR="00250C8A" w:rsidRPr="00250C8A" w:rsidRDefault="00250C8A" w:rsidP="00250C8A">
            <w:pPr>
              <w:ind w:firstLine="0"/>
              <w:rPr>
                <w:lang w:val="en-US"/>
              </w:rPr>
            </w:pPr>
            <w:r w:rsidRPr="00250C8A">
              <w:rPr>
                <w:lang w:val="en-US"/>
              </w:rPr>
              <w:t xml:space="preserve">   Clock </w:t>
            </w:r>
            <w:proofErr w:type="spellStart"/>
            <w:r w:rsidRPr="00250C8A">
              <w:rPr>
                <w:lang w:val="en-US"/>
              </w:rPr>
              <w:t>timeShootC</w:t>
            </w:r>
            <w:proofErr w:type="spellEnd"/>
            <w:r w:rsidRPr="00250C8A">
              <w:rPr>
                <w:lang w:val="en-US"/>
              </w:rPr>
              <w:t>;</w:t>
            </w:r>
          </w:p>
          <w:p w14:paraId="17529F9D" w14:textId="1E1FFF42" w:rsidR="00250C8A" w:rsidRPr="00250C8A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250C8A">
              <w:rPr>
                <w:lang w:val="en-US"/>
              </w:rPr>
              <w:t xml:space="preserve">int </w:t>
            </w:r>
            <w:proofErr w:type="spellStart"/>
            <w:r w:rsidRPr="00250C8A">
              <w:rPr>
                <w:lang w:val="en-US"/>
              </w:rPr>
              <w:t>sendBulletSize</w:t>
            </w:r>
            <w:proofErr w:type="spellEnd"/>
            <w:r w:rsidRPr="00250C8A">
              <w:rPr>
                <w:lang w:val="en-US"/>
              </w:rPr>
              <w:t>;</w:t>
            </w:r>
          </w:p>
          <w:p w14:paraId="57C20D78" w14:textId="7FBEDD14" w:rsidR="00250C8A" w:rsidRPr="00250C8A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250C8A">
              <w:rPr>
                <w:lang w:val="en-US"/>
              </w:rPr>
              <w:t xml:space="preserve">bool </w:t>
            </w:r>
            <w:proofErr w:type="spellStart"/>
            <w:r w:rsidRPr="00250C8A">
              <w:rPr>
                <w:lang w:val="en-US"/>
              </w:rPr>
              <w:t>changeBulSize</w:t>
            </w:r>
            <w:proofErr w:type="spellEnd"/>
            <w:r w:rsidRPr="00250C8A">
              <w:rPr>
                <w:lang w:val="en-US"/>
              </w:rPr>
              <w:t>;</w:t>
            </w:r>
          </w:p>
          <w:p w14:paraId="4A8BA0B7" w14:textId="31033A8E" w:rsidR="00250C8A" w:rsidRPr="00250C8A" w:rsidRDefault="00250C8A" w:rsidP="00250C8A">
            <w:pPr>
              <w:ind w:firstLine="0"/>
              <w:rPr>
                <w:lang w:val="en-US"/>
              </w:rPr>
            </w:pPr>
            <w:r w:rsidRPr="00250C8A">
              <w:rPr>
                <w:lang w:val="en-US"/>
              </w:rPr>
              <w:t xml:space="preserve">   std::list&lt;Bullet*&gt; bullets;</w:t>
            </w:r>
          </w:p>
          <w:p w14:paraId="4AD22567" w14:textId="77777777" w:rsidR="00250C8A" w:rsidRPr="00250C8A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250C8A">
              <w:rPr>
                <w:lang w:val="en-US"/>
              </w:rPr>
              <w:t>std::list&lt;Bullet*&gt;::</w:t>
            </w:r>
          </w:p>
          <w:p w14:paraId="0C8493B1" w14:textId="21B2AF5A" w:rsidR="006B2526" w:rsidRPr="00250C8A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   </w:t>
            </w:r>
            <w:r w:rsidRPr="00250C8A">
              <w:rPr>
                <w:lang w:val="en-US"/>
              </w:rPr>
              <w:t>iterator it;</w:t>
            </w:r>
          </w:p>
          <w:p w14:paraId="2F16C618" w14:textId="77777777" w:rsidR="00250C8A" w:rsidRPr="00250C8A" w:rsidRDefault="00250C8A" w:rsidP="00250C8A">
            <w:pPr>
              <w:ind w:firstLine="0"/>
              <w:rPr>
                <w:lang w:val="en-US"/>
              </w:rPr>
            </w:pPr>
          </w:p>
          <w:p w14:paraId="0E4E60F1" w14:textId="5572901D" w:rsidR="00250C8A" w:rsidRPr="00250C8A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250C8A">
              <w:rPr>
                <w:lang w:val="en-US"/>
              </w:rPr>
              <w:t>void update(</w:t>
            </w:r>
            <w:r w:rsidR="00A73AFC" w:rsidRPr="00A73AFC">
              <w:rPr>
                <w:lang w:val="en-US"/>
              </w:rPr>
              <w:t xml:space="preserve">float </w:t>
            </w:r>
            <w:r w:rsidRPr="00250C8A">
              <w:rPr>
                <w:lang w:val="en-US"/>
              </w:rPr>
              <w:t>time);</w:t>
            </w:r>
          </w:p>
          <w:p w14:paraId="057C397F" w14:textId="77777777" w:rsidR="00250C8A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250C8A">
              <w:rPr>
                <w:lang w:val="en-US"/>
              </w:rPr>
              <w:t>void</w:t>
            </w:r>
            <w:r>
              <w:rPr>
                <w:lang w:val="en-US"/>
              </w:rPr>
              <w:t xml:space="preserve"> </w:t>
            </w:r>
            <w:r w:rsidRPr="00250C8A">
              <w:rPr>
                <w:lang w:val="en-US"/>
              </w:rPr>
              <w:t>interaction</w:t>
            </w:r>
            <w:r>
              <w:rPr>
                <w:lang w:val="en-US"/>
              </w:rPr>
              <w:t xml:space="preserve">-   </w:t>
            </w:r>
          </w:p>
          <w:p w14:paraId="7230D06D" w14:textId="560C3984" w:rsidR="00250C8A" w:rsidRPr="00250C8A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   </w:t>
            </w:r>
            <w:proofErr w:type="spellStart"/>
            <w:r w:rsidRPr="00250C8A">
              <w:rPr>
                <w:lang w:val="en-US"/>
              </w:rPr>
              <w:t>WithMap</w:t>
            </w:r>
            <w:proofErr w:type="spellEnd"/>
            <w:r w:rsidRPr="00250C8A">
              <w:rPr>
                <w:lang w:val="en-US"/>
              </w:rPr>
              <w:t>();</w:t>
            </w:r>
          </w:p>
          <w:p w14:paraId="3FEB32D7" w14:textId="77777777" w:rsidR="00A73AFC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250C8A">
              <w:rPr>
                <w:lang w:val="en-US"/>
              </w:rPr>
              <w:t>void load(</w:t>
            </w:r>
            <w:r w:rsidR="00A73AFC" w:rsidRPr="00A73AFC">
              <w:rPr>
                <w:lang w:val="en-US"/>
              </w:rPr>
              <w:t xml:space="preserve">Texture </w:t>
            </w:r>
            <w:r w:rsidR="00A73AFC">
              <w:rPr>
                <w:lang w:val="en-US"/>
              </w:rPr>
              <w:t xml:space="preserve">  </w:t>
            </w:r>
          </w:p>
          <w:p w14:paraId="153E28F9" w14:textId="172E31E0" w:rsidR="00250C8A" w:rsidRPr="00250C8A" w:rsidRDefault="00A73AFC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   </w:t>
            </w:r>
            <w:r w:rsidR="00250C8A" w:rsidRPr="00250C8A">
              <w:rPr>
                <w:lang w:val="en-US"/>
              </w:rPr>
              <w:t>texture,</w:t>
            </w:r>
            <w:r w:rsidRPr="00A73AFC">
              <w:rPr>
                <w:lang w:val="en-US"/>
              </w:rPr>
              <w:t xml:space="preserve"> Font</w:t>
            </w:r>
            <w:r w:rsidR="00D05F40">
              <w:rPr>
                <w:lang w:val="en-US"/>
              </w:rPr>
              <w:t xml:space="preserve"> </w:t>
            </w:r>
            <w:r w:rsidR="00250C8A" w:rsidRPr="00250C8A">
              <w:rPr>
                <w:lang w:val="en-US"/>
              </w:rPr>
              <w:t>font);</w:t>
            </w:r>
          </w:p>
          <w:p w14:paraId="333271A8" w14:textId="43D2D620" w:rsidR="00250C8A" w:rsidRPr="00250C8A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250C8A">
              <w:rPr>
                <w:lang w:val="en-US"/>
              </w:rPr>
              <w:t xml:space="preserve">bool </w:t>
            </w:r>
            <w:proofErr w:type="spellStart"/>
            <w:r w:rsidRPr="00250C8A">
              <w:rPr>
                <w:lang w:val="en-US"/>
              </w:rPr>
              <w:t>isPossesed</w:t>
            </w:r>
            <w:proofErr w:type="spellEnd"/>
            <w:r w:rsidRPr="00250C8A">
              <w:rPr>
                <w:lang w:val="en-US"/>
              </w:rPr>
              <w:t>();</w:t>
            </w:r>
          </w:p>
          <w:p w14:paraId="7248993C" w14:textId="77777777" w:rsidR="00A73AFC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250C8A">
              <w:rPr>
                <w:lang w:val="en-US"/>
              </w:rPr>
              <w:t>void draw</w:t>
            </w:r>
          </w:p>
          <w:p w14:paraId="5AE586DE" w14:textId="77777777" w:rsidR="00A73AFC" w:rsidRDefault="00A73AFC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   </w:t>
            </w:r>
            <w:r w:rsidR="00250C8A" w:rsidRPr="00250C8A">
              <w:rPr>
                <w:lang w:val="en-US"/>
              </w:rPr>
              <w:t>(</w:t>
            </w:r>
            <w:proofErr w:type="spellStart"/>
            <w:r w:rsidRPr="00A73AFC">
              <w:rPr>
                <w:lang w:val="en-US"/>
              </w:rPr>
              <w:t>RenderWindow</w:t>
            </w:r>
            <w:proofErr w:type="spellEnd"/>
            <w:r w:rsidRPr="00A73AFC">
              <w:rPr>
                <w:lang w:val="en-US"/>
              </w:rPr>
              <w:t xml:space="preserve"> </w:t>
            </w:r>
          </w:p>
          <w:p w14:paraId="365ED02A" w14:textId="156EBEDC" w:rsidR="00250C8A" w:rsidRPr="00250C8A" w:rsidRDefault="00A73AFC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   </w:t>
            </w:r>
            <w:r w:rsidR="00250C8A" w:rsidRPr="00250C8A">
              <w:rPr>
                <w:lang w:val="en-US"/>
              </w:rPr>
              <w:t>window);</w:t>
            </w:r>
          </w:p>
          <w:p w14:paraId="4A202039" w14:textId="4BD1749F" w:rsidR="00250C8A" w:rsidRPr="00250C8A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proofErr w:type="spellStart"/>
            <w:r w:rsidRPr="00250C8A">
              <w:rPr>
                <w:lang w:val="en-US"/>
              </w:rPr>
              <w:t>FloatRect</w:t>
            </w:r>
            <w:proofErr w:type="spellEnd"/>
            <w:r w:rsidRPr="00250C8A">
              <w:rPr>
                <w:lang w:val="en-US"/>
              </w:rPr>
              <w:t xml:space="preserve"> </w:t>
            </w:r>
            <w:proofErr w:type="spellStart"/>
            <w:r w:rsidRPr="00250C8A">
              <w:rPr>
                <w:lang w:val="en-US"/>
              </w:rPr>
              <w:t>getRect</w:t>
            </w:r>
            <w:proofErr w:type="spellEnd"/>
            <w:r w:rsidRPr="00250C8A">
              <w:rPr>
                <w:lang w:val="en-US"/>
              </w:rPr>
              <w:t>();</w:t>
            </w:r>
          </w:p>
          <w:p w14:paraId="4A0A03EF" w14:textId="77777777" w:rsidR="00A73AFC" w:rsidRDefault="00250C8A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250C8A">
              <w:rPr>
                <w:lang w:val="en-US"/>
              </w:rPr>
              <w:t xml:space="preserve">void </w:t>
            </w:r>
            <w:proofErr w:type="spellStart"/>
            <w:r w:rsidRPr="00250C8A">
              <w:rPr>
                <w:lang w:val="en-US"/>
              </w:rPr>
              <w:t>drawVec</w:t>
            </w:r>
            <w:proofErr w:type="spellEnd"/>
            <w:r w:rsidRPr="00250C8A">
              <w:rPr>
                <w:lang w:val="en-US"/>
              </w:rPr>
              <w:t>(</w:t>
            </w:r>
            <w:r w:rsidR="00A73AFC" w:rsidRPr="00A73AFC">
              <w:rPr>
                <w:lang w:val="en-US"/>
              </w:rPr>
              <w:t>Render</w:t>
            </w:r>
            <w:r w:rsidR="00A73AFC">
              <w:rPr>
                <w:lang w:val="en-US"/>
              </w:rPr>
              <w:t xml:space="preserve">-  </w:t>
            </w:r>
          </w:p>
          <w:p w14:paraId="27DEA387" w14:textId="77777777" w:rsidR="00250C8A" w:rsidRDefault="00A73AFC" w:rsidP="00250C8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   </w:t>
            </w:r>
            <w:r w:rsidRPr="00A73AFC">
              <w:rPr>
                <w:lang w:val="en-US"/>
              </w:rPr>
              <w:t>Window</w:t>
            </w:r>
            <w:r>
              <w:rPr>
                <w:lang w:val="en-US"/>
              </w:rPr>
              <w:t xml:space="preserve"> </w:t>
            </w:r>
            <w:r w:rsidR="00250C8A" w:rsidRPr="00250C8A">
              <w:rPr>
                <w:lang w:val="en-US"/>
              </w:rPr>
              <w:t>window);</w:t>
            </w:r>
          </w:p>
          <w:p w14:paraId="695A4642" w14:textId="23343255" w:rsidR="00A73AFC" w:rsidRPr="00A73AFC" w:rsidRDefault="00A73AFC" w:rsidP="00A73AF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}</w:t>
            </w:r>
          </w:p>
        </w:tc>
        <w:tc>
          <w:tcPr>
            <w:tcW w:w="3115" w:type="dxa"/>
            <w:tcBorders>
              <w:bottom w:val="nil"/>
            </w:tcBorders>
          </w:tcPr>
          <w:p w14:paraId="47465420" w14:textId="723A4CF4" w:rsidR="002A3ABA" w:rsidRDefault="002A3ABA" w:rsidP="006C6D42">
            <w:pPr>
              <w:ind w:firstLine="0"/>
            </w:pPr>
            <w:r>
              <w:t xml:space="preserve">Класс </w:t>
            </w:r>
            <w:r w:rsidR="00250C8A">
              <w:t>игрока</w:t>
            </w:r>
            <w:r>
              <w:t>.</w:t>
            </w:r>
          </w:p>
          <w:p w14:paraId="70163D05" w14:textId="77777777" w:rsidR="002A3ABA" w:rsidRPr="00093061" w:rsidRDefault="002A3ABA" w:rsidP="006C6D42">
            <w:pPr>
              <w:ind w:firstLine="0"/>
            </w:pPr>
            <w:r>
              <w:t>Поля данных</w:t>
            </w:r>
            <w:r w:rsidRPr="00093061">
              <w:t>:</w:t>
            </w:r>
          </w:p>
          <w:p w14:paraId="708C2252" w14:textId="77777777" w:rsidR="00250C8A" w:rsidRPr="00250C8A" w:rsidRDefault="00250C8A" w:rsidP="006C6D42">
            <w:pPr>
              <w:ind w:firstLine="0"/>
            </w:pPr>
            <w:r w:rsidRPr="00250C8A">
              <w:rPr>
                <w:lang w:val="en-US"/>
              </w:rPr>
              <w:t>x</w:t>
            </w:r>
            <w:r w:rsidRPr="00250C8A">
              <w:t xml:space="preserve">, </w:t>
            </w:r>
            <w:r w:rsidRPr="00250C8A">
              <w:rPr>
                <w:lang w:val="en-US"/>
              </w:rPr>
              <w:t>y</w:t>
            </w:r>
            <w:r w:rsidRPr="00250C8A">
              <w:t xml:space="preserve">, </w:t>
            </w:r>
            <w:r w:rsidRPr="00250C8A">
              <w:rPr>
                <w:lang w:val="en-US"/>
              </w:rPr>
              <w:t>w</w:t>
            </w:r>
            <w:r w:rsidRPr="00250C8A">
              <w:t xml:space="preserve">, </w:t>
            </w:r>
            <w:r w:rsidRPr="00250C8A">
              <w:rPr>
                <w:lang w:val="en-US"/>
              </w:rPr>
              <w:t>h</w:t>
            </w:r>
            <w:r w:rsidRPr="00250C8A">
              <w:t xml:space="preserve">, </w:t>
            </w:r>
            <w:r w:rsidRPr="00250C8A">
              <w:rPr>
                <w:lang w:val="en-US"/>
              </w:rPr>
              <w:t>dx</w:t>
            </w:r>
            <w:r w:rsidRPr="00250C8A">
              <w:t xml:space="preserve">, </w:t>
            </w:r>
            <w:proofErr w:type="spellStart"/>
            <w:r w:rsidRPr="00250C8A">
              <w:rPr>
                <w:lang w:val="en-US"/>
              </w:rPr>
              <w:t>dy</w:t>
            </w:r>
            <w:proofErr w:type="spellEnd"/>
            <w:r w:rsidRPr="00250C8A">
              <w:t xml:space="preserve">, </w:t>
            </w:r>
            <w:r>
              <w:rPr>
                <w:lang w:val="en-US"/>
              </w:rPr>
              <w:t>speed</w:t>
            </w:r>
            <w:r w:rsidRPr="00250C8A">
              <w:t xml:space="preserve"> </w:t>
            </w:r>
            <w:r>
              <w:t>–</w:t>
            </w:r>
            <w:r w:rsidRPr="00250C8A">
              <w:t xml:space="preserve"> </w:t>
            </w:r>
            <w:r>
              <w:t>координаты, ширина, высота, векторы движения и скорость игрока</w:t>
            </w:r>
            <w:r w:rsidRPr="00250C8A">
              <w:t>;</w:t>
            </w:r>
          </w:p>
          <w:p w14:paraId="572C7930" w14:textId="02923398" w:rsidR="006B2526" w:rsidRDefault="00AF78C1" w:rsidP="006C6D42">
            <w:pPr>
              <w:ind w:firstLine="0"/>
            </w:pPr>
            <w:proofErr w:type="spellStart"/>
            <w:r w:rsidRPr="00250C8A">
              <w:rPr>
                <w:lang w:val="en-US"/>
              </w:rPr>
              <w:t>dir</w:t>
            </w:r>
            <w:proofErr w:type="spellEnd"/>
            <w:r w:rsidR="002A3ABA" w:rsidRPr="002A3ABA">
              <w:t xml:space="preserve"> –</w:t>
            </w:r>
            <w:r w:rsidR="006B2526">
              <w:t xml:space="preserve"> </w:t>
            </w:r>
            <w:r>
              <w:t>текущее направление движения игрока</w:t>
            </w:r>
            <w:r w:rsidRPr="00AF78C1">
              <w:t>;</w:t>
            </w:r>
          </w:p>
          <w:p w14:paraId="3E8EE4B5" w14:textId="795BB573" w:rsidR="00AF78C1" w:rsidRPr="002C1814" w:rsidRDefault="00AF78C1" w:rsidP="006C6D42">
            <w:pPr>
              <w:ind w:firstLine="0"/>
            </w:pPr>
            <w:r>
              <w:rPr>
                <w:lang w:val="en-US"/>
              </w:rPr>
              <w:t>health</w:t>
            </w:r>
            <w:r w:rsidRPr="002C1814">
              <w:t xml:space="preserve"> – </w:t>
            </w:r>
            <w:r>
              <w:t>здоровье игрока</w:t>
            </w:r>
            <w:r w:rsidRPr="002C1814">
              <w:t>;</w:t>
            </w:r>
          </w:p>
          <w:p w14:paraId="7810F7B1" w14:textId="1300C92F" w:rsidR="00AF78C1" w:rsidRPr="002C1814" w:rsidRDefault="00AF78C1" w:rsidP="006C6D42">
            <w:pPr>
              <w:ind w:firstLine="0"/>
            </w:pPr>
            <w:r w:rsidRPr="00250C8A">
              <w:rPr>
                <w:lang w:val="en-US"/>
              </w:rPr>
              <w:t>sprite</w:t>
            </w:r>
            <w:r w:rsidRPr="002C1814">
              <w:t xml:space="preserve">, </w:t>
            </w:r>
            <w:proofErr w:type="spellStart"/>
            <w:r w:rsidRPr="00250C8A">
              <w:rPr>
                <w:lang w:val="en-US"/>
              </w:rPr>
              <w:t>netGhost</w:t>
            </w:r>
            <w:proofErr w:type="spellEnd"/>
            <w:r w:rsidRPr="002C1814">
              <w:t xml:space="preserve"> – </w:t>
            </w:r>
            <w:r>
              <w:t>спрайты игрока</w:t>
            </w:r>
            <w:r w:rsidRPr="002C1814">
              <w:t>;</w:t>
            </w:r>
          </w:p>
          <w:p w14:paraId="5A4A9E71" w14:textId="25444082" w:rsidR="00AF78C1" w:rsidRDefault="00AF78C1" w:rsidP="006C6D42">
            <w:pPr>
              <w:ind w:firstLine="0"/>
            </w:pPr>
            <w:r>
              <w:rPr>
                <w:lang w:val="en-US"/>
              </w:rPr>
              <w:t>t</w:t>
            </w:r>
            <w:r>
              <w:t xml:space="preserve"> – имя игрока на экране</w:t>
            </w:r>
            <w:r w:rsidRPr="00AF78C1">
              <w:t>;</w:t>
            </w:r>
          </w:p>
          <w:p w14:paraId="248560EB" w14:textId="1502FEA2" w:rsidR="00AF78C1" w:rsidRDefault="00AF78C1" w:rsidP="006C6D42">
            <w:pPr>
              <w:ind w:firstLine="0"/>
            </w:pPr>
            <w:r>
              <w:rPr>
                <w:lang w:val="en-US"/>
              </w:rPr>
              <w:t>possessed</w:t>
            </w:r>
            <w:r w:rsidRPr="00AF78C1">
              <w:t xml:space="preserve"> – </w:t>
            </w:r>
            <w:r>
              <w:t>логическая переменная, отвечает за регистрацию игрока</w:t>
            </w:r>
            <w:r w:rsidRPr="00AF78C1">
              <w:t>;</w:t>
            </w:r>
          </w:p>
          <w:p w14:paraId="2C1081DA" w14:textId="17642878" w:rsidR="00AF78C1" w:rsidRPr="002C1814" w:rsidRDefault="00AF78C1" w:rsidP="006C6D42">
            <w:pPr>
              <w:ind w:firstLine="0"/>
            </w:pPr>
            <w:r w:rsidRPr="00250C8A">
              <w:rPr>
                <w:lang w:val="en-US"/>
              </w:rPr>
              <w:t>name</w:t>
            </w:r>
            <w:r w:rsidRPr="002C1814">
              <w:t xml:space="preserve"> – </w:t>
            </w:r>
            <w:r>
              <w:t>имя игрока</w:t>
            </w:r>
            <w:r w:rsidRPr="002C1814">
              <w:t>;</w:t>
            </w:r>
          </w:p>
          <w:p w14:paraId="2CC48368" w14:textId="01B3BC14" w:rsidR="00AF78C1" w:rsidRDefault="00AF78C1" w:rsidP="006C6D42">
            <w:pPr>
              <w:ind w:firstLine="0"/>
            </w:pPr>
            <w:r>
              <w:rPr>
                <w:lang w:val="en-US"/>
              </w:rPr>
              <w:t>turned</w:t>
            </w:r>
            <w:r w:rsidRPr="00AF78C1">
              <w:t xml:space="preserve"> – </w:t>
            </w:r>
            <w:r>
              <w:t>логическая переменная, отвечает за поворот игрока</w:t>
            </w:r>
            <w:r w:rsidRPr="00AF78C1">
              <w:t>;</w:t>
            </w:r>
          </w:p>
          <w:p w14:paraId="0EE61FB4" w14:textId="35C1D5BE" w:rsidR="00AF78C1" w:rsidRDefault="00AF78C1" w:rsidP="006C6D42">
            <w:pPr>
              <w:ind w:firstLine="0"/>
            </w:pPr>
            <w:proofErr w:type="spellStart"/>
            <w:r>
              <w:rPr>
                <w:lang w:val="en-US"/>
              </w:rPr>
              <w:t>isShoot</w:t>
            </w:r>
            <w:proofErr w:type="spellEnd"/>
            <w:r w:rsidRPr="00AF78C1">
              <w:t xml:space="preserve"> – </w:t>
            </w:r>
            <w:r>
              <w:t>логическая переменная, отвечает за стрельбу</w:t>
            </w:r>
            <w:r w:rsidRPr="00AF78C1">
              <w:t>;</w:t>
            </w:r>
          </w:p>
          <w:p w14:paraId="54BA035F" w14:textId="7A5D1325" w:rsidR="00AF78C1" w:rsidRDefault="00AF78C1" w:rsidP="006C6D42">
            <w:pPr>
              <w:ind w:firstLine="0"/>
            </w:pPr>
            <w:proofErr w:type="spellStart"/>
            <w:r>
              <w:rPr>
                <w:lang w:val="en-US"/>
              </w:rPr>
              <w:t>currentFrame</w:t>
            </w:r>
            <w:proofErr w:type="spellEnd"/>
            <w:r w:rsidRPr="00AF78C1">
              <w:t xml:space="preserve"> – </w:t>
            </w:r>
            <w:r>
              <w:t>текущий кадр анимации игрока</w:t>
            </w:r>
            <w:r w:rsidRPr="00AF78C1">
              <w:t>;</w:t>
            </w:r>
          </w:p>
          <w:p w14:paraId="29F2266E" w14:textId="20926F76" w:rsidR="00AF78C1" w:rsidRDefault="00AF78C1" w:rsidP="006C6D42">
            <w:pPr>
              <w:ind w:firstLine="0"/>
            </w:pPr>
            <w:proofErr w:type="spellStart"/>
            <w:r w:rsidRPr="00250C8A">
              <w:rPr>
                <w:lang w:val="en-US"/>
              </w:rPr>
              <w:t>FirstShoot</w:t>
            </w:r>
            <w:proofErr w:type="spellEnd"/>
            <w:r w:rsidRPr="00AF78C1">
              <w:t xml:space="preserve"> – </w:t>
            </w:r>
            <w:r>
              <w:t>логическая переменная, отвечает за стрельбу игрока</w:t>
            </w:r>
            <w:r w:rsidRPr="00AF78C1">
              <w:t>;</w:t>
            </w:r>
          </w:p>
          <w:p w14:paraId="5C03A30D" w14:textId="77777777" w:rsidR="00AF78C1" w:rsidRDefault="00AF78C1" w:rsidP="006C6D42">
            <w:pPr>
              <w:ind w:firstLine="0"/>
            </w:pPr>
            <w:proofErr w:type="spellStart"/>
            <w:r>
              <w:rPr>
                <w:lang w:val="en-US"/>
              </w:rPr>
              <w:t>timeShootC</w:t>
            </w:r>
            <w:proofErr w:type="spellEnd"/>
            <w:r w:rsidRPr="00AF78C1">
              <w:t xml:space="preserve"> – </w:t>
            </w:r>
            <w:r>
              <w:t>время, отвечает за задержку стрельбы</w:t>
            </w:r>
            <w:r w:rsidRPr="00AF78C1">
              <w:t>;</w:t>
            </w:r>
          </w:p>
          <w:p w14:paraId="6892F52A" w14:textId="1AA6EA23" w:rsidR="00A73AFC" w:rsidRPr="00D97C50" w:rsidRDefault="00A73AFC" w:rsidP="006C6D42">
            <w:pPr>
              <w:ind w:firstLine="0"/>
            </w:pPr>
          </w:p>
        </w:tc>
      </w:tr>
    </w:tbl>
    <w:p w14:paraId="4D45979C" w14:textId="77777777" w:rsidR="003613C6" w:rsidRPr="00B01E19" w:rsidRDefault="003613C6" w:rsidP="003613C6">
      <w:pPr>
        <w:pStyle w:val="aa"/>
      </w:pPr>
      <w:r>
        <w:lastRenderedPageBreak/>
        <w:t>Продолжение таблицы 2</w:t>
      </w:r>
      <w:r w:rsidRPr="00B01E19">
        <w:t xml:space="preserve"> </w:t>
      </w:r>
      <w:r w:rsidRPr="00BF39A1">
        <w:t>– Структура типов программ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3613C6" w:rsidRPr="00D05F40" w14:paraId="47C65766" w14:textId="77777777" w:rsidTr="00A73AFC">
        <w:tc>
          <w:tcPr>
            <w:tcW w:w="3115" w:type="dxa"/>
            <w:tcBorders>
              <w:bottom w:val="single" w:sz="4" w:space="0" w:color="auto"/>
            </w:tcBorders>
          </w:tcPr>
          <w:p w14:paraId="01D61391" w14:textId="77777777" w:rsidR="003613C6" w:rsidRDefault="003613C6" w:rsidP="006C6D42">
            <w:pPr>
              <w:ind w:firstLine="0"/>
              <w:rPr>
                <w:lang w:val="x-none"/>
              </w:rPr>
            </w:pPr>
          </w:p>
        </w:tc>
        <w:tc>
          <w:tcPr>
            <w:tcW w:w="3115" w:type="dxa"/>
            <w:tcBorders>
              <w:bottom w:val="single" w:sz="4" w:space="0" w:color="auto"/>
            </w:tcBorders>
          </w:tcPr>
          <w:p w14:paraId="0CB957A1" w14:textId="77777777" w:rsidR="003613C6" w:rsidRDefault="003613C6" w:rsidP="006C6D42">
            <w:pPr>
              <w:ind w:firstLine="0"/>
              <w:rPr>
                <w:lang w:val="x-none"/>
              </w:rPr>
            </w:pPr>
          </w:p>
        </w:tc>
        <w:tc>
          <w:tcPr>
            <w:tcW w:w="3115" w:type="dxa"/>
            <w:tcBorders>
              <w:bottom w:val="single" w:sz="4" w:space="0" w:color="auto"/>
            </w:tcBorders>
          </w:tcPr>
          <w:p w14:paraId="03932B3F" w14:textId="77777777" w:rsidR="00A73AFC" w:rsidRDefault="00A73AFC" w:rsidP="00A73AFC">
            <w:pPr>
              <w:ind w:firstLine="0"/>
            </w:pPr>
            <w:proofErr w:type="spellStart"/>
            <w:r>
              <w:rPr>
                <w:lang w:val="en-US"/>
              </w:rPr>
              <w:t>sendBulletSize</w:t>
            </w:r>
            <w:proofErr w:type="spellEnd"/>
            <w:r w:rsidRPr="00AF78C1">
              <w:t xml:space="preserve"> – </w:t>
            </w:r>
            <w:r>
              <w:t>отправляемый размер вектора пуль</w:t>
            </w:r>
            <w:r w:rsidRPr="00AF78C1">
              <w:t>;</w:t>
            </w:r>
          </w:p>
          <w:p w14:paraId="70DD118C" w14:textId="3FEED246" w:rsidR="003613C6" w:rsidRDefault="00A73AFC" w:rsidP="00A73AFC">
            <w:pPr>
              <w:ind w:firstLine="0"/>
            </w:pPr>
            <w:proofErr w:type="spellStart"/>
            <w:r>
              <w:rPr>
                <w:lang w:val="en-US"/>
              </w:rPr>
              <w:t>changeBilSize</w:t>
            </w:r>
            <w:proofErr w:type="spellEnd"/>
            <w:r w:rsidRPr="00AF78C1">
              <w:t xml:space="preserve"> – </w:t>
            </w:r>
            <w:r>
              <w:t xml:space="preserve">логическая переменная, </w:t>
            </w:r>
            <w:r w:rsidR="00AF78C1">
              <w:t>отвечает за создание пуль у других игроков</w:t>
            </w:r>
            <w:r w:rsidR="00AF78C1" w:rsidRPr="00AF78C1">
              <w:t>;</w:t>
            </w:r>
          </w:p>
          <w:p w14:paraId="37788981" w14:textId="77777777" w:rsidR="00AF78C1" w:rsidRPr="002C1814" w:rsidRDefault="00AF78C1" w:rsidP="006C6D42">
            <w:pPr>
              <w:ind w:firstLine="0"/>
            </w:pPr>
            <w:r w:rsidRPr="00250C8A">
              <w:rPr>
                <w:lang w:val="en-US"/>
              </w:rPr>
              <w:t>bullets</w:t>
            </w:r>
            <w:r w:rsidRPr="002C1814">
              <w:t xml:space="preserve"> – </w:t>
            </w:r>
            <w:r>
              <w:t>вектор пуль игрока</w:t>
            </w:r>
            <w:r w:rsidRPr="002C1814">
              <w:t>;</w:t>
            </w:r>
          </w:p>
          <w:p w14:paraId="480EDA2E" w14:textId="77777777" w:rsidR="00AF78C1" w:rsidRPr="002C1814" w:rsidRDefault="00AF78C1" w:rsidP="006C6D42">
            <w:pPr>
              <w:ind w:firstLine="0"/>
            </w:pPr>
            <w:r w:rsidRPr="00250C8A">
              <w:rPr>
                <w:lang w:val="en-US"/>
              </w:rPr>
              <w:t>it</w:t>
            </w:r>
            <w:r w:rsidRPr="002C1814">
              <w:t xml:space="preserve"> – </w:t>
            </w:r>
            <w:r>
              <w:t>итератор пуль игрока</w:t>
            </w:r>
            <w:r w:rsidRPr="002C1814">
              <w:t>.</w:t>
            </w:r>
          </w:p>
          <w:p w14:paraId="0F316D81" w14:textId="77777777" w:rsidR="00AF78C1" w:rsidRPr="002C1814" w:rsidRDefault="00AF78C1" w:rsidP="006C6D42">
            <w:pPr>
              <w:ind w:firstLine="0"/>
            </w:pPr>
          </w:p>
          <w:p w14:paraId="279070B5" w14:textId="77777777" w:rsidR="00AF78C1" w:rsidRPr="00A73AFC" w:rsidRDefault="00AF78C1" w:rsidP="00AF78C1">
            <w:pPr>
              <w:ind w:firstLine="0"/>
            </w:pPr>
            <w:r>
              <w:t>Методы</w:t>
            </w:r>
            <w:r w:rsidRPr="00A73AFC">
              <w:t xml:space="preserve"> </w:t>
            </w:r>
            <w:r>
              <w:t>класса</w:t>
            </w:r>
            <w:r w:rsidRPr="00A73AFC">
              <w:t>:</w:t>
            </w:r>
          </w:p>
          <w:p w14:paraId="1221DF51" w14:textId="02D1B5FD" w:rsidR="00AF78C1" w:rsidRDefault="00AF78C1" w:rsidP="006C6D42">
            <w:pPr>
              <w:ind w:firstLine="0"/>
            </w:pPr>
            <w:proofErr w:type="spellStart"/>
            <w:r w:rsidRPr="00A73AFC">
              <w:t>update</w:t>
            </w:r>
            <w:proofErr w:type="spellEnd"/>
            <w:r w:rsidRPr="00AF78C1">
              <w:t>(</w:t>
            </w:r>
            <w:proofErr w:type="spellStart"/>
            <w:r w:rsidR="00A73AFC" w:rsidRPr="00A73AFC">
              <w:t>float</w:t>
            </w:r>
            <w:proofErr w:type="spellEnd"/>
            <w:r w:rsidR="00A73AFC" w:rsidRPr="00A73AFC">
              <w:t xml:space="preserve"> </w:t>
            </w:r>
            <w:proofErr w:type="spellStart"/>
            <w:r w:rsidRPr="00A73AFC">
              <w:t>time</w:t>
            </w:r>
            <w:proofErr w:type="spellEnd"/>
            <w:r w:rsidRPr="00AF78C1">
              <w:t xml:space="preserve">) – </w:t>
            </w:r>
            <w:r>
              <w:t>отвечает</w:t>
            </w:r>
            <w:r w:rsidRPr="00AF78C1">
              <w:t xml:space="preserve"> </w:t>
            </w:r>
            <w:r>
              <w:t>за обновление координат и спрайта игрока</w:t>
            </w:r>
            <w:r w:rsidRPr="00AF78C1">
              <w:t>;</w:t>
            </w:r>
          </w:p>
          <w:p w14:paraId="27740C8D" w14:textId="77777777" w:rsidR="00AF78C1" w:rsidRDefault="00AF78C1" w:rsidP="00AF78C1">
            <w:pPr>
              <w:ind w:firstLine="0"/>
            </w:pPr>
            <w:proofErr w:type="spellStart"/>
            <w:r w:rsidRPr="00250C8A">
              <w:rPr>
                <w:lang w:val="en-US"/>
              </w:rPr>
              <w:t>interactionWithMap</w:t>
            </w:r>
            <w:proofErr w:type="spellEnd"/>
            <w:r w:rsidRPr="00AF78C1">
              <w:t xml:space="preserve">() – </w:t>
            </w:r>
            <w:r>
              <w:t>отвечает за коллизию игрока с картой</w:t>
            </w:r>
            <w:r w:rsidRPr="00AF78C1">
              <w:t>;</w:t>
            </w:r>
          </w:p>
          <w:p w14:paraId="50082222" w14:textId="0D77ADBF" w:rsidR="00AF78C1" w:rsidRDefault="00D05F40" w:rsidP="00AF78C1">
            <w:pPr>
              <w:ind w:firstLine="0"/>
            </w:pPr>
            <w:r w:rsidRPr="00250C8A">
              <w:rPr>
                <w:lang w:val="en-US"/>
              </w:rPr>
              <w:t>load</w:t>
            </w:r>
            <w:r w:rsidRPr="00D05F40">
              <w:t>(</w:t>
            </w:r>
            <w:r w:rsidR="00A73AFC">
              <w:rPr>
                <w:lang w:val="en-US"/>
              </w:rPr>
              <w:t>Texture</w:t>
            </w:r>
            <w:r w:rsidR="00A73AFC" w:rsidRPr="00A73AFC">
              <w:t xml:space="preserve"> </w:t>
            </w:r>
            <w:r w:rsidRPr="00250C8A">
              <w:rPr>
                <w:lang w:val="en-US"/>
              </w:rPr>
              <w:t>texture</w:t>
            </w:r>
            <w:r w:rsidRPr="00D05F40">
              <w:t xml:space="preserve">, </w:t>
            </w:r>
            <w:r w:rsidR="00A73AFC">
              <w:rPr>
                <w:lang w:val="en-US"/>
              </w:rPr>
              <w:t>Font</w:t>
            </w:r>
            <w:r w:rsidR="00A73AFC" w:rsidRPr="00A73AFC">
              <w:t xml:space="preserve"> </w:t>
            </w:r>
            <w:r w:rsidRPr="00250C8A">
              <w:rPr>
                <w:lang w:val="en-US"/>
              </w:rPr>
              <w:t>font</w:t>
            </w:r>
            <w:r w:rsidRPr="00D05F40">
              <w:t xml:space="preserve">) – </w:t>
            </w:r>
            <w:r>
              <w:t>загружает</w:t>
            </w:r>
            <w:r w:rsidRPr="00D05F40">
              <w:t xml:space="preserve"> </w:t>
            </w:r>
            <w:r>
              <w:t>текстуру и шрифт для игрока</w:t>
            </w:r>
            <w:r w:rsidRPr="00D05F40">
              <w:t>;</w:t>
            </w:r>
          </w:p>
          <w:p w14:paraId="509A5BE1" w14:textId="01095E2A" w:rsidR="00D05F40" w:rsidRDefault="00D05F40" w:rsidP="00AF78C1">
            <w:pPr>
              <w:ind w:firstLine="0"/>
            </w:pPr>
            <w:proofErr w:type="spellStart"/>
            <w:r w:rsidRPr="00250C8A">
              <w:rPr>
                <w:lang w:val="en-US"/>
              </w:rPr>
              <w:t>isPossesed</w:t>
            </w:r>
            <w:proofErr w:type="spellEnd"/>
            <w:r w:rsidRPr="00D05F40">
              <w:t xml:space="preserve">() – </w:t>
            </w:r>
            <w:r>
              <w:t>проверяет, зарегистрирован ли игрок, возвращает логическое значение</w:t>
            </w:r>
            <w:r w:rsidRPr="00D05F40">
              <w:t>;</w:t>
            </w:r>
          </w:p>
          <w:p w14:paraId="68BC5FAE" w14:textId="050A51E6" w:rsidR="00D05F40" w:rsidRDefault="00D05F40" w:rsidP="00AF78C1">
            <w:pPr>
              <w:ind w:firstLine="0"/>
              <w:rPr>
                <w:lang w:val="en-US"/>
              </w:rPr>
            </w:pPr>
            <w:r w:rsidRPr="00250C8A">
              <w:rPr>
                <w:lang w:val="en-US"/>
              </w:rPr>
              <w:t>draw(</w:t>
            </w:r>
            <w:proofErr w:type="spellStart"/>
            <w:r w:rsidR="00A73AFC">
              <w:rPr>
                <w:lang w:val="en-US"/>
              </w:rPr>
              <w:t>RenderWindow</w:t>
            </w:r>
            <w:proofErr w:type="spellEnd"/>
            <w:r w:rsidR="00A73AFC">
              <w:rPr>
                <w:lang w:val="en-US"/>
              </w:rPr>
              <w:t xml:space="preserve"> </w:t>
            </w:r>
            <w:r w:rsidRPr="00250C8A">
              <w:rPr>
                <w:lang w:val="en-US"/>
              </w:rPr>
              <w:t>window)</w:t>
            </w:r>
            <w:r w:rsidRPr="00A73AFC">
              <w:rPr>
                <w:lang w:val="en-US"/>
              </w:rPr>
              <w:t xml:space="preserve"> – </w:t>
            </w:r>
            <w:r>
              <w:t>отрисовка</w:t>
            </w:r>
            <w:r w:rsidRPr="00A73AFC">
              <w:rPr>
                <w:lang w:val="en-US"/>
              </w:rPr>
              <w:t xml:space="preserve"> </w:t>
            </w:r>
            <w:r>
              <w:t>игрока</w:t>
            </w:r>
            <w:r>
              <w:rPr>
                <w:lang w:val="en-US"/>
              </w:rPr>
              <w:t>;</w:t>
            </w:r>
          </w:p>
          <w:p w14:paraId="62506CE5" w14:textId="77777777" w:rsidR="00D05F40" w:rsidRPr="002C1814" w:rsidRDefault="00D05F40" w:rsidP="00AF78C1">
            <w:pPr>
              <w:ind w:firstLine="0"/>
            </w:pPr>
            <w:proofErr w:type="spellStart"/>
            <w:r w:rsidRPr="00250C8A">
              <w:rPr>
                <w:lang w:val="en-US"/>
              </w:rPr>
              <w:t>getRect</w:t>
            </w:r>
            <w:proofErr w:type="spellEnd"/>
            <w:r w:rsidRPr="002C1814">
              <w:t xml:space="preserve">() – </w:t>
            </w:r>
            <w:r>
              <w:t>возвращает прямоугольник игрока</w:t>
            </w:r>
            <w:r w:rsidRPr="002C1814">
              <w:t>;</w:t>
            </w:r>
          </w:p>
          <w:p w14:paraId="170C23CE" w14:textId="29804426" w:rsidR="00D05F40" w:rsidRPr="00D05F40" w:rsidRDefault="00D05F40" w:rsidP="00D05F40">
            <w:pPr>
              <w:ind w:firstLine="0"/>
            </w:pPr>
            <w:proofErr w:type="spellStart"/>
            <w:r w:rsidRPr="00250C8A">
              <w:rPr>
                <w:lang w:val="en-US"/>
              </w:rPr>
              <w:t>drawVec</w:t>
            </w:r>
            <w:proofErr w:type="spellEnd"/>
            <w:r w:rsidRPr="00D05F40">
              <w:t>(</w:t>
            </w:r>
            <w:proofErr w:type="spellStart"/>
            <w:r w:rsidR="00A73AFC">
              <w:rPr>
                <w:lang w:val="en-US"/>
              </w:rPr>
              <w:t>RenderWindow</w:t>
            </w:r>
            <w:proofErr w:type="spellEnd"/>
            <w:r w:rsidR="00A73AFC" w:rsidRPr="00A73AFC">
              <w:t xml:space="preserve"> </w:t>
            </w:r>
            <w:r w:rsidRPr="00250C8A">
              <w:rPr>
                <w:lang w:val="en-US"/>
              </w:rPr>
              <w:t>window</w:t>
            </w:r>
            <w:r w:rsidRPr="00D05F40">
              <w:t xml:space="preserve">) – </w:t>
            </w:r>
            <w:r>
              <w:t>отрисовка вектора других игроков на экране</w:t>
            </w:r>
          </w:p>
        </w:tc>
      </w:tr>
      <w:tr w:rsidR="003613C6" w:rsidRPr="00093061" w14:paraId="00AE16F0" w14:textId="77777777" w:rsidTr="00A73AFC">
        <w:tc>
          <w:tcPr>
            <w:tcW w:w="3115" w:type="dxa"/>
            <w:tcBorders>
              <w:bottom w:val="nil"/>
            </w:tcBorders>
          </w:tcPr>
          <w:p w14:paraId="1F13BB6C" w14:textId="3A13D086" w:rsidR="003613C6" w:rsidRPr="006B2526" w:rsidRDefault="003613C6" w:rsidP="006C6D42">
            <w:pPr>
              <w:ind w:firstLine="0"/>
              <w:rPr>
                <w:lang w:val="en-US"/>
              </w:rPr>
            </w:pPr>
            <w:proofErr w:type="spellStart"/>
            <w:r w:rsidRPr="003613C6">
              <w:rPr>
                <w:lang w:val="x-none"/>
              </w:rPr>
              <w:t>Bullet</w:t>
            </w:r>
            <w:proofErr w:type="spellEnd"/>
          </w:p>
        </w:tc>
        <w:tc>
          <w:tcPr>
            <w:tcW w:w="3115" w:type="dxa"/>
            <w:tcBorders>
              <w:bottom w:val="nil"/>
            </w:tcBorders>
          </w:tcPr>
          <w:p w14:paraId="723678E2" w14:textId="77777777" w:rsidR="00D05F40" w:rsidRPr="002C1814" w:rsidRDefault="003613C6" w:rsidP="003613C6">
            <w:pPr>
              <w:ind w:firstLine="0"/>
              <w:rPr>
                <w:lang w:val="en-US"/>
              </w:rPr>
            </w:pPr>
            <w:r w:rsidRPr="002C1814">
              <w:rPr>
                <w:lang w:val="en-US"/>
              </w:rPr>
              <w:t>class Bullet</w:t>
            </w:r>
          </w:p>
          <w:p w14:paraId="45C655FC" w14:textId="190865CF" w:rsidR="003613C6" w:rsidRPr="002C1814" w:rsidRDefault="003613C6" w:rsidP="003613C6">
            <w:pPr>
              <w:ind w:firstLine="0"/>
              <w:rPr>
                <w:lang w:val="en-US"/>
              </w:rPr>
            </w:pPr>
            <w:r w:rsidRPr="002C1814">
              <w:rPr>
                <w:lang w:val="en-US"/>
              </w:rPr>
              <w:t>{</w:t>
            </w:r>
          </w:p>
          <w:p w14:paraId="28512B57" w14:textId="60B4E45D" w:rsidR="00D05F40" w:rsidRPr="00A73AFC" w:rsidRDefault="00A73AFC" w:rsidP="00A73AF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="00D05F40" w:rsidRPr="00A73AFC">
              <w:rPr>
                <w:lang w:val="en-US"/>
              </w:rPr>
              <w:t>int direction;</w:t>
            </w:r>
          </w:p>
          <w:p w14:paraId="6A8F6633" w14:textId="77777777" w:rsidR="00A73AFC" w:rsidRDefault="00A73AFC" w:rsidP="00A73AF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="00D05F40" w:rsidRPr="00A73AFC">
              <w:rPr>
                <w:lang w:val="en-US"/>
              </w:rPr>
              <w:t xml:space="preserve">float x, y, w, h, dx, </w:t>
            </w:r>
            <w:proofErr w:type="spellStart"/>
            <w:r w:rsidR="00D05F40" w:rsidRPr="00A73AFC">
              <w:rPr>
                <w:lang w:val="en-US"/>
              </w:rPr>
              <w:t>dy</w:t>
            </w:r>
            <w:proofErr w:type="spellEnd"/>
            <w:r w:rsidR="00D05F40" w:rsidRPr="00A73AFC">
              <w:rPr>
                <w:lang w:val="en-US"/>
              </w:rPr>
              <w:t>,</w:t>
            </w:r>
            <w:r>
              <w:rPr>
                <w:lang w:val="en-US"/>
              </w:rPr>
              <w:t xml:space="preserve">  </w:t>
            </w:r>
          </w:p>
          <w:p w14:paraId="0556DE84" w14:textId="51850583" w:rsidR="00D05F40" w:rsidRPr="00A73AFC" w:rsidRDefault="00A73AFC" w:rsidP="00A73AFC">
            <w:pPr>
              <w:ind w:firstLine="0"/>
            </w:pPr>
            <w:r>
              <w:rPr>
                <w:lang w:val="en-US"/>
              </w:rPr>
              <w:t xml:space="preserve">      </w:t>
            </w:r>
            <w:proofErr w:type="spellStart"/>
            <w:r w:rsidR="00D05F40" w:rsidRPr="00A73AFC">
              <w:t>speed</w:t>
            </w:r>
            <w:proofErr w:type="spellEnd"/>
            <w:r w:rsidR="00D05F40" w:rsidRPr="00A73AFC">
              <w:t>;</w:t>
            </w:r>
          </w:p>
        </w:tc>
        <w:tc>
          <w:tcPr>
            <w:tcW w:w="3115" w:type="dxa"/>
            <w:tcBorders>
              <w:bottom w:val="nil"/>
            </w:tcBorders>
          </w:tcPr>
          <w:p w14:paraId="70A321BA" w14:textId="3FAD0213" w:rsidR="003613C6" w:rsidRDefault="003613C6" w:rsidP="006C6D42">
            <w:pPr>
              <w:ind w:firstLine="0"/>
            </w:pPr>
            <w:r>
              <w:t>Класс пули.</w:t>
            </w:r>
          </w:p>
          <w:p w14:paraId="32B4733B" w14:textId="77777777" w:rsidR="003613C6" w:rsidRDefault="003613C6" w:rsidP="006C6D42">
            <w:pPr>
              <w:ind w:firstLine="0"/>
            </w:pPr>
            <w:r>
              <w:t>Поля данных</w:t>
            </w:r>
            <w:r w:rsidRPr="00093061">
              <w:t>:</w:t>
            </w:r>
          </w:p>
          <w:p w14:paraId="36A55B58" w14:textId="2B5C1CA6" w:rsidR="003613C6" w:rsidRPr="003613C6" w:rsidRDefault="003613C6" w:rsidP="006C6D42">
            <w:pPr>
              <w:ind w:firstLine="0"/>
            </w:pPr>
            <w:proofErr w:type="spellStart"/>
            <w:r w:rsidRPr="003613C6">
              <w:rPr>
                <w:lang w:val="x-none"/>
              </w:rPr>
              <w:t>direction</w:t>
            </w:r>
            <w:proofErr w:type="spellEnd"/>
            <w:r w:rsidRPr="00093061">
              <w:t xml:space="preserve"> – </w:t>
            </w:r>
            <w:r>
              <w:t>направление движения</w:t>
            </w:r>
            <w:r w:rsidR="00A73AFC" w:rsidRPr="002C1814">
              <w:t xml:space="preserve"> </w:t>
            </w:r>
            <w:r w:rsidR="00A73AFC">
              <w:t>пули</w:t>
            </w:r>
            <w:r w:rsidRPr="00093061">
              <w:t>;</w:t>
            </w:r>
          </w:p>
        </w:tc>
      </w:tr>
    </w:tbl>
    <w:p w14:paraId="479A135A" w14:textId="77777777" w:rsidR="00050DA6" w:rsidRPr="00B01E19" w:rsidRDefault="00050DA6" w:rsidP="00050DA6">
      <w:pPr>
        <w:pStyle w:val="aa"/>
      </w:pPr>
      <w:r>
        <w:lastRenderedPageBreak/>
        <w:t>Продолжение таблицы 2</w:t>
      </w:r>
      <w:r w:rsidRPr="00B01E19">
        <w:t xml:space="preserve"> </w:t>
      </w:r>
      <w:r w:rsidRPr="00BF39A1">
        <w:t>– Структура типов программы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050DA6" w:rsidRPr="002A3ABA" w14:paraId="4AB41D7E" w14:textId="77777777" w:rsidTr="006C6D42">
        <w:tc>
          <w:tcPr>
            <w:tcW w:w="3115" w:type="dxa"/>
          </w:tcPr>
          <w:p w14:paraId="7CE542DA" w14:textId="77777777" w:rsidR="00050DA6" w:rsidRDefault="00050DA6" w:rsidP="006C6D42">
            <w:pPr>
              <w:ind w:firstLine="0"/>
              <w:rPr>
                <w:lang w:val="x-none"/>
              </w:rPr>
            </w:pPr>
          </w:p>
        </w:tc>
        <w:tc>
          <w:tcPr>
            <w:tcW w:w="3115" w:type="dxa"/>
          </w:tcPr>
          <w:p w14:paraId="37A19CE7" w14:textId="5623D025" w:rsidR="00A73AFC" w:rsidRPr="00A73AFC" w:rsidRDefault="00A73AFC" w:rsidP="00A73AFC">
            <w:pPr>
              <w:ind w:firstLine="0"/>
              <w:rPr>
                <w:lang w:val="en-US"/>
              </w:rPr>
            </w:pPr>
            <w:r>
              <w:rPr>
                <w:lang w:val="x-none"/>
              </w:rPr>
              <w:t xml:space="preserve">   </w:t>
            </w:r>
            <w:r w:rsidRPr="00A73AFC">
              <w:rPr>
                <w:lang w:val="en-US"/>
              </w:rPr>
              <w:t>Sprite sprite;</w:t>
            </w:r>
          </w:p>
          <w:p w14:paraId="363150F1" w14:textId="08CA8815" w:rsidR="00A73AFC" w:rsidRPr="00A73AFC" w:rsidRDefault="00A73AFC" w:rsidP="00A73AF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A73AFC">
              <w:rPr>
                <w:lang w:val="en-US"/>
              </w:rPr>
              <w:t xml:space="preserve">Image </w:t>
            </w:r>
            <w:proofErr w:type="spellStart"/>
            <w:r w:rsidRPr="00A73AFC">
              <w:rPr>
                <w:lang w:val="en-US"/>
              </w:rPr>
              <w:t>BulletImage</w:t>
            </w:r>
            <w:proofErr w:type="spellEnd"/>
            <w:r w:rsidRPr="00A73AFC">
              <w:rPr>
                <w:lang w:val="en-US"/>
              </w:rPr>
              <w:t>;</w:t>
            </w:r>
          </w:p>
          <w:p w14:paraId="1CFB07D8" w14:textId="7A66B161" w:rsidR="00A73AFC" w:rsidRPr="00A73AFC" w:rsidRDefault="00A73AFC" w:rsidP="00A73AF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A73AFC">
              <w:rPr>
                <w:lang w:val="en-US"/>
              </w:rPr>
              <w:t xml:space="preserve">Texture </w:t>
            </w:r>
            <w:proofErr w:type="spellStart"/>
            <w:r w:rsidRPr="00A73AFC">
              <w:rPr>
                <w:lang w:val="en-US"/>
              </w:rPr>
              <w:t>bulletTexture</w:t>
            </w:r>
            <w:proofErr w:type="spellEnd"/>
            <w:r w:rsidRPr="00A73AFC">
              <w:rPr>
                <w:lang w:val="en-US"/>
              </w:rPr>
              <w:t>;</w:t>
            </w:r>
          </w:p>
          <w:p w14:paraId="65689839" w14:textId="24285EAA" w:rsidR="00A73AFC" w:rsidRPr="00A73AFC" w:rsidRDefault="00A73AFC" w:rsidP="00A73AFC">
            <w:pPr>
              <w:ind w:firstLine="0"/>
              <w:rPr>
                <w:lang w:val="en-US"/>
              </w:rPr>
            </w:pPr>
            <w:r w:rsidRPr="00A73AFC">
              <w:rPr>
                <w:lang w:val="en-US"/>
              </w:rPr>
              <w:t xml:space="preserve">   bool life;</w:t>
            </w:r>
          </w:p>
          <w:p w14:paraId="78A4A9BB" w14:textId="77777777" w:rsidR="00A73AFC" w:rsidRPr="00A73AFC" w:rsidRDefault="00A73AFC" w:rsidP="00A73AFC">
            <w:pPr>
              <w:ind w:firstLine="0"/>
              <w:rPr>
                <w:lang w:val="en-US"/>
              </w:rPr>
            </w:pPr>
          </w:p>
          <w:p w14:paraId="601061C5" w14:textId="01504ED1" w:rsidR="00A73AFC" w:rsidRPr="00A73AFC" w:rsidRDefault="00A73AFC" w:rsidP="00A73AF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proofErr w:type="spellStart"/>
            <w:r w:rsidRPr="00A73AFC">
              <w:rPr>
                <w:lang w:val="en-US"/>
              </w:rPr>
              <w:t>FloatRect</w:t>
            </w:r>
            <w:proofErr w:type="spellEnd"/>
            <w:r w:rsidRPr="00A73AFC">
              <w:rPr>
                <w:lang w:val="en-US"/>
              </w:rPr>
              <w:t xml:space="preserve"> </w:t>
            </w:r>
            <w:proofErr w:type="spellStart"/>
            <w:r w:rsidRPr="00A73AFC">
              <w:rPr>
                <w:lang w:val="en-US"/>
              </w:rPr>
              <w:t>getRect</w:t>
            </w:r>
            <w:proofErr w:type="spellEnd"/>
            <w:r w:rsidRPr="00A73AFC">
              <w:rPr>
                <w:lang w:val="en-US"/>
              </w:rPr>
              <w:t>();</w:t>
            </w:r>
          </w:p>
          <w:p w14:paraId="6F839FB3" w14:textId="5DAD1F24" w:rsidR="00A73AFC" w:rsidRPr="00A73AFC" w:rsidRDefault="00A73AFC" w:rsidP="00A73AF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 </w:t>
            </w:r>
            <w:r w:rsidRPr="00A73AFC">
              <w:rPr>
                <w:lang w:val="en-US"/>
              </w:rPr>
              <w:t>void update(float time);</w:t>
            </w:r>
          </w:p>
          <w:p w14:paraId="02429943" w14:textId="247BBAE0" w:rsidR="00050DA6" w:rsidRPr="00A73AFC" w:rsidRDefault="00A73AFC" w:rsidP="006C6D42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}</w:t>
            </w:r>
          </w:p>
        </w:tc>
        <w:tc>
          <w:tcPr>
            <w:tcW w:w="3115" w:type="dxa"/>
          </w:tcPr>
          <w:p w14:paraId="3A13C11E" w14:textId="2390296B" w:rsidR="00A73AFC" w:rsidRDefault="00A73AFC" w:rsidP="00A73AFC">
            <w:pPr>
              <w:ind w:firstLine="0"/>
            </w:pPr>
            <w:r w:rsidRPr="00250C8A">
              <w:rPr>
                <w:lang w:val="en-US"/>
              </w:rPr>
              <w:t>x</w:t>
            </w:r>
            <w:r w:rsidRPr="00250C8A">
              <w:t xml:space="preserve">, </w:t>
            </w:r>
            <w:r w:rsidRPr="00250C8A">
              <w:rPr>
                <w:lang w:val="en-US"/>
              </w:rPr>
              <w:t>y</w:t>
            </w:r>
            <w:r w:rsidRPr="00250C8A">
              <w:t xml:space="preserve">, </w:t>
            </w:r>
            <w:r w:rsidRPr="00250C8A">
              <w:rPr>
                <w:lang w:val="en-US"/>
              </w:rPr>
              <w:t>w</w:t>
            </w:r>
            <w:r w:rsidRPr="00250C8A">
              <w:t xml:space="preserve">, </w:t>
            </w:r>
            <w:r w:rsidRPr="00250C8A">
              <w:rPr>
                <w:lang w:val="en-US"/>
              </w:rPr>
              <w:t>h</w:t>
            </w:r>
            <w:r w:rsidRPr="00250C8A">
              <w:t xml:space="preserve">, </w:t>
            </w:r>
            <w:r w:rsidRPr="00250C8A">
              <w:rPr>
                <w:lang w:val="en-US"/>
              </w:rPr>
              <w:t>dx</w:t>
            </w:r>
            <w:r w:rsidRPr="00250C8A">
              <w:t xml:space="preserve">, </w:t>
            </w:r>
            <w:proofErr w:type="spellStart"/>
            <w:r w:rsidRPr="00250C8A">
              <w:rPr>
                <w:lang w:val="en-US"/>
              </w:rPr>
              <w:t>dy</w:t>
            </w:r>
            <w:proofErr w:type="spellEnd"/>
            <w:r w:rsidRPr="00250C8A">
              <w:t xml:space="preserve">, </w:t>
            </w:r>
            <w:r>
              <w:rPr>
                <w:lang w:val="en-US"/>
              </w:rPr>
              <w:t>speed</w:t>
            </w:r>
            <w:r w:rsidRPr="00250C8A">
              <w:t xml:space="preserve"> </w:t>
            </w:r>
            <w:r>
              <w:t>–</w:t>
            </w:r>
            <w:r w:rsidRPr="00250C8A">
              <w:t xml:space="preserve"> </w:t>
            </w:r>
            <w:r>
              <w:t>координаты, ширина, высота, векторы движения и скорость пули</w:t>
            </w:r>
            <w:r w:rsidRPr="00A73AFC">
              <w:t>;</w:t>
            </w:r>
          </w:p>
          <w:p w14:paraId="2E17D4C4" w14:textId="16CF5474" w:rsidR="00A73AFC" w:rsidRPr="002C1814" w:rsidRDefault="00A73AFC" w:rsidP="00A73AFC">
            <w:pPr>
              <w:ind w:firstLine="0"/>
            </w:pPr>
            <w:r w:rsidRPr="00A73AFC">
              <w:rPr>
                <w:lang w:val="en-US"/>
              </w:rPr>
              <w:t>sprite</w:t>
            </w:r>
            <w:r w:rsidRPr="002C1814">
              <w:t xml:space="preserve"> – </w:t>
            </w:r>
            <w:r>
              <w:t>спрайт пули</w:t>
            </w:r>
            <w:r w:rsidRPr="002C1814">
              <w:t>;</w:t>
            </w:r>
          </w:p>
          <w:p w14:paraId="12D78A3F" w14:textId="130850E7" w:rsidR="00A73AFC" w:rsidRPr="002C1814" w:rsidRDefault="00A73AFC" w:rsidP="00A73AFC">
            <w:pPr>
              <w:ind w:firstLine="0"/>
            </w:pPr>
            <w:proofErr w:type="spellStart"/>
            <w:r w:rsidRPr="00A73AFC">
              <w:rPr>
                <w:lang w:val="en-US"/>
              </w:rPr>
              <w:t>bulletTexture</w:t>
            </w:r>
            <w:proofErr w:type="spellEnd"/>
            <w:r w:rsidRPr="00A73AFC">
              <w:t xml:space="preserve"> – </w:t>
            </w:r>
            <w:r>
              <w:t>текстура пули</w:t>
            </w:r>
            <w:r w:rsidRPr="002C1814">
              <w:t>;</w:t>
            </w:r>
          </w:p>
          <w:p w14:paraId="5D89F4A1" w14:textId="14DD176C" w:rsidR="00A73AFC" w:rsidRDefault="00A73AFC" w:rsidP="00A73AFC">
            <w:pPr>
              <w:ind w:firstLine="0"/>
            </w:pPr>
            <w:r w:rsidRPr="00A73AFC">
              <w:rPr>
                <w:lang w:val="en-US"/>
              </w:rPr>
              <w:t>life</w:t>
            </w:r>
            <w:r w:rsidRPr="00A73AFC">
              <w:t xml:space="preserve"> – </w:t>
            </w:r>
            <w:r>
              <w:t>логическая переменная, отражает наличие пули</w:t>
            </w:r>
            <w:r w:rsidRPr="00A73AFC">
              <w:t>.</w:t>
            </w:r>
          </w:p>
          <w:p w14:paraId="06115AC5" w14:textId="77777777" w:rsidR="00A73AFC" w:rsidRPr="00A73AFC" w:rsidRDefault="00A73AFC" w:rsidP="00A73AFC">
            <w:pPr>
              <w:ind w:firstLine="0"/>
            </w:pPr>
          </w:p>
          <w:p w14:paraId="22E45C44" w14:textId="77777777" w:rsidR="00A73AFC" w:rsidRPr="003613C6" w:rsidRDefault="00A73AFC" w:rsidP="00A73AFC">
            <w:pPr>
              <w:ind w:firstLine="0"/>
            </w:pPr>
            <w:r>
              <w:t>Методы класса</w:t>
            </w:r>
            <w:r w:rsidRPr="003613C6">
              <w:t>:</w:t>
            </w:r>
          </w:p>
          <w:p w14:paraId="68EACF7D" w14:textId="77777777" w:rsidR="00050DA6" w:rsidRPr="002C1814" w:rsidRDefault="00FD1C0E" w:rsidP="00A73AFC">
            <w:pPr>
              <w:ind w:firstLine="0"/>
            </w:pPr>
            <w:proofErr w:type="spellStart"/>
            <w:r w:rsidRPr="00250C8A">
              <w:rPr>
                <w:lang w:val="en-US"/>
              </w:rPr>
              <w:t>getRect</w:t>
            </w:r>
            <w:proofErr w:type="spellEnd"/>
            <w:r w:rsidRPr="00FD1C0E">
              <w:t xml:space="preserve">() – </w:t>
            </w:r>
            <w:r>
              <w:t>возвращает прямоугольник пули</w:t>
            </w:r>
            <w:r w:rsidRPr="002C1814">
              <w:t>;</w:t>
            </w:r>
          </w:p>
          <w:p w14:paraId="30230644" w14:textId="5EC96580" w:rsidR="00FD1C0E" w:rsidRPr="00FD1C0E" w:rsidRDefault="00FD1C0E" w:rsidP="00A73AFC">
            <w:pPr>
              <w:ind w:firstLine="0"/>
            </w:pPr>
            <w:proofErr w:type="spellStart"/>
            <w:r w:rsidRPr="00A73AFC">
              <w:t>update</w:t>
            </w:r>
            <w:proofErr w:type="spellEnd"/>
            <w:r w:rsidRPr="00AF78C1">
              <w:t>(</w:t>
            </w:r>
            <w:proofErr w:type="spellStart"/>
            <w:r w:rsidRPr="00A73AFC">
              <w:t>float</w:t>
            </w:r>
            <w:proofErr w:type="spellEnd"/>
            <w:r w:rsidRPr="00A73AFC">
              <w:t xml:space="preserve"> </w:t>
            </w:r>
            <w:proofErr w:type="spellStart"/>
            <w:r w:rsidRPr="00A73AFC">
              <w:t>time</w:t>
            </w:r>
            <w:proofErr w:type="spellEnd"/>
            <w:r w:rsidRPr="00AF78C1">
              <w:t xml:space="preserve">) – </w:t>
            </w:r>
            <w:r>
              <w:t>отвечает</w:t>
            </w:r>
            <w:r w:rsidRPr="00AF78C1">
              <w:t xml:space="preserve"> </w:t>
            </w:r>
            <w:r>
              <w:t>за обновление координат и спрайта пули, за коллизию пули с картой</w:t>
            </w:r>
          </w:p>
        </w:tc>
      </w:tr>
    </w:tbl>
    <w:p w14:paraId="737BEC08" w14:textId="0BDCDCD4" w:rsidR="00B51A64" w:rsidRDefault="00B51A64" w:rsidP="001C46B0">
      <w:pPr>
        <w:ind w:firstLine="0"/>
        <w:rPr>
          <w:lang w:val="x-none"/>
        </w:rPr>
      </w:pPr>
    </w:p>
    <w:p w14:paraId="68291A25" w14:textId="61BC49C8" w:rsidR="001C46B0" w:rsidRDefault="00B51A64" w:rsidP="00B51A64">
      <w:pPr>
        <w:spacing w:after="160" w:line="259" w:lineRule="auto"/>
        <w:ind w:firstLine="0"/>
        <w:rPr>
          <w:lang w:val="x-none"/>
        </w:rPr>
      </w:pPr>
      <w:r>
        <w:rPr>
          <w:lang w:val="x-none"/>
        </w:rPr>
        <w:br w:type="page"/>
      </w:r>
    </w:p>
    <w:p w14:paraId="2A0A5134" w14:textId="77777777" w:rsidR="004B2431" w:rsidRDefault="004B2431" w:rsidP="00003305">
      <w:pPr>
        <w:pStyle w:val="2"/>
        <w:ind w:left="993" w:hanging="284"/>
        <w:rPr>
          <w:lang w:val="ru-RU"/>
        </w:rPr>
      </w:pPr>
      <w:bookmarkStart w:id="22" w:name="_Toc135337297"/>
      <w:r w:rsidRPr="00BF39A1">
        <w:lastRenderedPageBreak/>
        <w:t>С</w:t>
      </w:r>
      <w:r>
        <w:rPr>
          <w:lang w:val="ru-RU"/>
        </w:rPr>
        <w:t>хема алгоритмов решения задач по ГОСТ 19.701-90</w:t>
      </w:r>
      <w:bookmarkEnd w:id="22"/>
    </w:p>
    <w:p w14:paraId="68DA13E7" w14:textId="6CFF6A0E" w:rsidR="00003305" w:rsidRDefault="00003305" w:rsidP="00003305">
      <w:pPr>
        <w:pStyle w:val="3"/>
        <w:ind w:left="1418" w:hanging="709"/>
        <w:rPr>
          <w:lang w:val="en-US"/>
        </w:rPr>
      </w:pPr>
      <w:bookmarkStart w:id="23" w:name="_Toc135337298"/>
      <w:r>
        <w:t xml:space="preserve">Схема алгоритма </w:t>
      </w:r>
      <w:r w:rsidR="002C1814">
        <w:rPr>
          <w:rFonts w:eastAsiaTheme="minorHAnsi"/>
          <w:color w:val="000000"/>
          <w:lang w:val="en-US"/>
        </w:rPr>
        <w:t>Player::update</w:t>
      </w:r>
      <w:bookmarkEnd w:id="23"/>
    </w:p>
    <w:p w14:paraId="6A0A4760" w14:textId="2C1B69B5" w:rsidR="00B40B08" w:rsidRDefault="0045174A" w:rsidP="00831487">
      <w:pPr>
        <w:pStyle w:val="a2"/>
      </w:pPr>
      <w:r>
        <w:t xml:space="preserve">Схема алгоритма </w:t>
      </w:r>
      <w:r w:rsidR="002C1814">
        <w:t>обновления движения танк</w:t>
      </w:r>
      <w:r>
        <w:t>.</w:t>
      </w:r>
      <w:r w:rsidR="000A3BD7">
        <w:t xml:space="preserve"> </w:t>
      </w:r>
    </w:p>
    <w:p w14:paraId="56232795" w14:textId="6AA8DBC7" w:rsidR="00B40B08" w:rsidRDefault="000A3BD7" w:rsidP="00831487">
      <w:pPr>
        <w:pStyle w:val="a2"/>
      </w:pPr>
      <w:r>
        <w:t xml:space="preserve">В первую очередь осуществляется </w:t>
      </w:r>
      <w:r w:rsidR="002C1814">
        <w:t>изменение векторов движения в зависимости от текущего направления</w:t>
      </w:r>
      <w:r>
        <w:t xml:space="preserve">. </w:t>
      </w:r>
      <w:r w:rsidR="002C1814">
        <w:t>После этого происходит обновление самих координат танка и обнуление скорости.</w:t>
      </w:r>
    </w:p>
    <w:p w14:paraId="5AA95E72" w14:textId="147DD35A" w:rsidR="002C1814" w:rsidRDefault="002C1814" w:rsidP="00831487">
      <w:pPr>
        <w:pStyle w:val="a2"/>
      </w:pPr>
      <w:r>
        <w:t>Заключительным этапом является обновление позиций спрайта танка и его подписи</w:t>
      </w:r>
      <w:r w:rsidR="00831487">
        <w:t>.</w:t>
      </w:r>
      <w:r>
        <w:t xml:space="preserve"> Вызывается функция проверки коллизии с объектами карты.</w:t>
      </w:r>
    </w:p>
    <w:p w14:paraId="3A21EE66" w14:textId="77777777" w:rsidR="002C1814" w:rsidRDefault="002C1814">
      <w:pPr>
        <w:spacing w:after="160" w:line="259" w:lineRule="auto"/>
        <w:ind w:firstLine="0"/>
        <w:rPr>
          <w:szCs w:val="28"/>
        </w:rPr>
      </w:pPr>
      <w:r>
        <w:br w:type="page"/>
      </w:r>
    </w:p>
    <w:p w14:paraId="3F6B5A8E" w14:textId="77777777" w:rsidR="00003305" w:rsidRPr="0007045B" w:rsidRDefault="00003305" w:rsidP="00831487">
      <w:pPr>
        <w:pStyle w:val="a2"/>
      </w:pPr>
    </w:p>
    <w:p w14:paraId="2E9921B1" w14:textId="759E3C23" w:rsidR="00CB16D0" w:rsidRDefault="00CB16D0" w:rsidP="00614504">
      <w:pPr>
        <w:pStyle w:val="a7"/>
      </w:pPr>
    </w:p>
    <w:p w14:paraId="43AE5AD1" w14:textId="785A34AD" w:rsidR="00CB16D0" w:rsidRDefault="002C1814" w:rsidP="00CB16D0">
      <w:pPr>
        <w:pStyle w:val="a7"/>
        <w:keepNext/>
      </w:pPr>
      <w:r>
        <w:object w:dxaOrig="3036" w:dyaOrig="9169" w14:anchorId="3E58CB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143.4pt;height:432.6pt" o:ole="">
            <v:imagedata r:id="rId16" o:title=""/>
          </v:shape>
          <o:OLEObject Type="Embed" ProgID="Visio.Drawing.15" ShapeID="_x0000_i1049" DrawAspect="Content" ObjectID="_1745958580" r:id="rId17"/>
        </w:object>
      </w:r>
    </w:p>
    <w:p w14:paraId="655A3486" w14:textId="77777777" w:rsidR="002C1814" w:rsidRDefault="002C1814" w:rsidP="00CB16D0">
      <w:pPr>
        <w:pStyle w:val="a7"/>
        <w:keepNext/>
      </w:pPr>
    </w:p>
    <w:p w14:paraId="37122713" w14:textId="0074208B" w:rsidR="000A3BD7" w:rsidRDefault="00CB16D0" w:rsidP="002C1814">
      <w:pPr>
        <w:pStyle w:val="af8"/>
      </w:pPr>
      <w:r w:rsidRPr="00CB16D0">
        <w:t xml:space="preserve">Рисунок 3.1 – Схема алгоритма </w:t>
      </w:r>
      <w:r w:rsidR="002C1814">
        <w:rPr>
          <w:rFonts w:eastAsiaTheme="minorHAnsi"/>
          <w:color w:val="000000"/>
          <w:szCs w:val="28"/>
          <w:lang w:val="en-US"/>
        </w:rPr>
        <w:t>Player</w:t>
      </w:r>
      <w:r w:rsidR="002C1814" w:rsidRPr="002C1814">
        <w:rPr>
          <w:rFonts w:eastAsiaTheme="minorHAnsi"/>
          <w:color w:val="000000"/>
          <w:szCs w:val="28"/>
        </w:rPr>
        <w:t>::</w:t>
      </w:r>
      <w:r w:rsidR="002C1814">
        <w:rPr>
          <w:rFonts w:eastAsiaTheme="minorHAnsi"/>
          <w:color w:val="000000"/>
          <w:szCs w:val="28"/>
          <w:lang w:val="en-US"/>
        </w:rPr>
        <w:t>update</w:t>
      </w:r>
      <w:r w:rsidR="0045174A" w:rsidRPr="00F56F17">
        <w:br w:type="page"/>
      </w:r>
    </w:p>
    <w:p w14:paraId="6FC77704" w14:textId="57D4230E" w:rsidR="00CB16D0" w:rsidRDefault="00CB16D0" w:rsidP="00CB16D0">
      <w:pPr>
        <w:pStyle w:val="3"/>
        <w:ind w:left="1418" w:hanging="709"/>
        <w:rPr>
          <w:lang w:val="en-US"/>
        </w:rPr>
      </w:pPr>
      <w:bookmarkStart w:id="24" w:name="_Toc135337299"/>
      <w:r>
        <w:lastRenderedPageBreak/>
        <w:t xml:space="preserve">Схема алгоритма </w:t>
      </w:r>
      <w:proofErr w:type="spellStart"/>
      <w:r w:rsidR="006074E4">
        <w:rPr>
          <w:lang w:val="en-US"/>
        </w:rPr>
        <w:t>startGame</w:t>
      </w:r>
      <w:bookmarkEnd w:id="24"/>
      <w:proofErr w:type="spellEnd"/>
    </w:p>
    <w:p w14:paraId="27BF87A5" w14:textId="08E4102E" w:rsidR="00003305" w:rsidRDefault="0007045B" w:rsidP="002C1814">
      <w:pPr>
        <w:pStyle w:val="a2"/>
      </w:pPr>
      <w:r>
        <w:t xml:space="preserve">Схема алгоритма </w:t>
      </w:r>
      <w:r w:rsidR="002C1814">
        <w:t>проверки пересечения танка с объектами карты позволяет проверить лишь те объекты, которые действительно мог пересечь танк, в зависимости от текущих координат. Таким образом обеспечивается максимальное быстродействие.</w:t>
      </w:r>
    </w:p>
    <w:p w14:paraId="27184ECA" w14:textId="7F7A047D" w:rsidR="002C1814" w:rsidRPr="00003305" w:rsidRDefault="002C1814" w:rsidP="002C1814">
      <w:pPr>
        <w:pStyle w:val="a2"/>
      </w:pPr>
      <w:r>
        <w:t>Алгоритм проверяет пересечение танка со стенками и объектом телепорта.</w:t>
      </w:r>
    </w:p>
    <w:p w14:paraId="79C390FE" w14:textId="2A57C9FA" w:rsidR="00A32118" w:rsidRDefault="002C1814" w:rsidP="00A32118">
      <w:pPr>
        <w:pStyle w:val="a7"/>
        <w:keepNext/>
      </w:pPr>
      <w:r>
        <w:object w:dxaOrig="5784" w:dyaOrig="14640" w14:anchorId="0D60B0B2">
          <v:shape id="_x0000_i1052" type="#_x0000_t75" style="width:270pt;height:682.2pt" o:ole="">
            <v:imagedata r:id="rId18" o:title=""/>
          </v:shape>
          <o:OLEObject Type="Embed" ProgID="Visio.Drawing.15" ShapeID="_x0000_i1052" DrawAspect="Content" ObjectID="_1745958581" r:id="rId19"/>
        </w:object>
      </w:r>
    </w:p>
    <w:p w14:paraId="5E9E481F" w14:textId="77777777" w:rsidR="00A32118" w:rsidRDefault="00A32118" w:rsidP="00A32118">
      <w:pPr>
        <w:pStyle w:val="a7"/>
        <w:keepNext/>
      </w:pPr>
    </w:p>
    <w:p w14:paraId="7941C42B" w14:textId="73CBA44A" w:rsidR="00A32118" w:rsidRPr="002C1814" w:rsidRDefault="00A32118" w:rsidP="00A32118">
      <w:pPr>
        <w:pStyle w:val="af8"/>
        <w:rPr>
          <w:lang w:val="en-US"/>
        </w:rPr>
      </w:pPr>
      <w:r w:rsidRPr="00CB16D0">
        <w:t>Р</w:t>
      </w:r>
      <w:r>
        <w:t>исунок</w:t>
      </w:r>
      <w:r w:rsidRPr="002C1814">
        <w:rPr>
          <w:lang w:val="en-US"/>
        </w:rPr>
        <w:t xml:space="preserve"> 3.2 – </w:t>
      </w:r>
      <w:r w:rsidRPr="00CB16D0">
        <w:t>Схема</w:t>
      </w:r>
      <w:r w:rsidRPr="002C1814">
        <w:rPr>
          <w:lang w:val="en-US"/>
        </w:rPr>
        <w:t xml:space="preserve"> </w:t>
      </w:r>
      <w:r w:rsidRPr="00CB16D0">
        <w:t>алгоритма</w:t>
      </w:r>
      <w:r w:rsidRPr="002C1814">
        <w:rPr>
          <w:lang w:val="en-US"/>
        </w:rPr>
        <w:t xml:space="preserve"> </w:t>
      </w:r>
      <w:r w:rsidR="002C1814">
        <w:rPr>
          <w:rFonts w:eastAsiaTheme="minorHAnsi"/>
          <w:color w:val="000000"/>
          <w:szCs w:val="28"/>
          <w:lang w:val="en-US"/>
        </w:rPr>
        <w:t>Player::</w:t>
      </w:r>
      <w:proofErr w:type="spellStart"/>
      <w:r w:rsidR="002C1814">
        <w:rPr>
          <w:rFonts w:eastAsiaTheme="minorHAnsi"/>
          <w:color w:val="000000"/>
          <w:szCs w:val="28"/>
          <w:lang w:val="en-US"/>
        </w:rPr>
        <w:t>interactionWithMap</w:t>
      </w:r>
      <w:proofErr w:type="spellEnd"/>
    </w:p>
    <w:p w14:paraId="53DD7004" w14:textId="45801549" w:rsidR="00A32118" w:rsidRDefault="00A32118" w:rsidP="00A32118">
      <w:pPr>
        <w:pStyle w:val="3"/>
        <w:ind w:left="1418" w:hanging="709"/>
      </w:pPr>
      <w:bookmarkStart w:id="25" w:name="_Toc135337300"/>
      <w:r>
        <w:lastRenderedPageBreak/>
        <w:t xml:space="preserve">Схема алгоритма </w:t>
      </w:r>
      <w:r w:rsidR="002C1814">
        <w:rPr>
          <w:rFonts w:eastAsiaTheme="minorHAnsi"/>
          <w:color w:val="000000"/>
          <w:lang w:val="en-US"/>
        </w:rPr>
        <w:t>Bullet::update</w:t>
      </w:r>
      <w:bookmarkEnd w:id="25"/>
    </w:p>
    <w:p w14:paraId="1BF64618" w14:textId="62814510" w:rsidR="00552B4A" w:rsidRPr="00552B4A" w:rsidRDefault="00552B4A" w:rsidP="00F010C7">
      <w:pPr>
        <w:pStyle w:val="a2"/>
      </w:pPr>
      <w:r>
        <w:t xml:space="preserve">Схема алгоритма </w:t>
      </w:r>
      <w:r w:rsidR="002C1814">
        <w:t xml:space="preserve">обновления пули. </w:t>
      </w:r>
      <w:r w:rsidR="00D96D39">
        <w:t>Аналогично танку производится изменение векторов движения и координат. Помимо этого, проверяется пересечение пули со стенками карты, производится удаление пули при соударении со стеной.</w:t>
      </w:r>
    </w:p>
    <w:p w14:paraId="5C1552D9" w14:textId="40DD716F" w:rsidR="00F010C7" w:rsidRDefault="00D96D39" w:rsidP="00F010C7">
      <w:pPr>
        <w:pStyle w:val="a7"/>
      </w:pPr>
      <w:r>
        <w:object w:dxaOrig="5724" w:dyaOrig="15312" w14:anchorId="41963775">
          <v:shape id="_x0000_i1072" type="#_x0000_t75" style="width:254.4pt;height:681.6pt" o:ole="">
            <v:imagedata r:id="rId20" o:title=""/>
          </v:shape>
          <o:OLEObject Type="Embed" ProgID="Visio.Drawing.15" ShapeID="_x0000_i1072" DrawAspect="Content" ObjectID="_1745958582" r:id="rId21"/>
        </w:object>
      </w:r>
    </w:p>
    <w:p w14:paraId="462C304D" w14:textId="77777777" w:rsidR="00F010C7" w:rsidRDefault="00F010C7" w:rsidP="00F010C7">
      <w:pPr>
        <w:pStyle w:val="a7"/>
        <w:keepNext/>
      </w:pPr>
    </w:p>
    <w:p w14:paraId="66973D17" w14:textId="7C599243" w:rsidR="00F010C7" w:rsidRDefault="00F010C7" w:rsidP="00F010C7">
      <w:pPr>
        <w:pStyle w:val="af8"/>
      </w:pPr>
      <w:r w:rsidRPr="00CB16D0">
        <w:t>Р</w:t>
      </w:r>
      <w:r>
        <w:t>исунок 3.</w:t>
      </w:r>
      <w:r w:rsidR="002B37DF">
        <w:t>3</w:t>
      </w:r>
      <w:r w:rsidRPr="00CB16D0">
        <w:t xml:space="preserve"> – Схема алгоритма </w:t>
      </w:r>
      <w:r w:rsidR="00D96D39">
        <w:rPr>
          <w:rFonts w:eastAsiaTheme="minorHAnsi"/>
          <w:color w:val="000000"/>
          <w:szCs w:val="28"/>
          <w:lang w:val="en-US"/>
        </w:rPr>
        <w:t>Bullet</w:t>
      </w:r>
      <w:r w:rsidR="00D96D39" w:rsidRPr="00D96D39">
        <w:rPr>
          <w:rFonts w:eastAsiaTheme="minorHAnsi"/>
          <w:color w:val="000000"/>
          <w:szCs w:val="28"/>
        </w:rPr>
        <w:t>::</w:t>
      </w:r>
      <w:r w:rsidR="00D96D39">
        <w:rPr>
          <w:rFonts w:eastAsiaTheme="minorHAnsi"/>
          <w:color w:val="000000"/>
          <w:szCs w:val="28"/>
          <w:lang w:val="en-US"/>
        </w:rPr>
        <w:t>update</w:t>
      </w:r>
    </w:p>
    <w:p w14:paraId="6874EE93" w14:textId="4E238FE9" w:rsidR="004B2431" w:rsidRDefault="006100B6" w:rsidP="006100B6">
      <w:pPr>
        <w:pStyle w:val="3"/>
        <w:ind w:left="1418" w:hanging="709"/>
      </w:pPr>
      <w:bookmarkStart w:id="26" w:name="_Toc135337301"/>
      <w:r>
        <w:lastRenderedPageBreak/>
        <w:t xml:space="preserve">Схема алгоритма </w:t>
      </w:r>
      <w:proofErr w:type="spellStart"/>
      <w:r w:rsidR="00D96D39">
        <w:rPr>
          <w:rFonts w:eastAsiaTheme="minorHAnsi"/>
          <w:color w:val="000000"/>
          <w:lang w:val="ru-BY"/>
        </w:rPr>
        <w:t>LifeBar</w:t>
      </w:r>
      <w:proofErr w:type="spellEnd"/>
      <w:r w:rsidR="00D96D39">
        <w:rPr>
          <w:rFonts w:eastAsiaTheme="minorHAnsi"/>
          <w:color w:val="000000"/>
          <w:lang w:val="ru-BY"/>
        </w:rPr>
        <w:t>::</w:t>
      </w:r>
      <w:proofErr w:type="spellStart"/>
      <w:r w:rsidR="00D96D39">
        <w:rPr>
          <w:rFonts w:eastAsiaTheme="minorHAnsi"/>
          <w:color w:val="000000"/>
          <w:lang w:val="ru-BY"/>
        </w:rPr>
        <w:t>draw</w:t>
      </w:r>
      <w:bookmarkEnd w:id="26"/>
      <w:proofErr w:type="spellEnd"/>
    </w:p>
    <w:p w14:paraId="68F16F84" w14:textId="23ED9E80" w:rsidR="002B37DF" w:rsidRDefault="002256AB" w:rsidP="002256AB">
      <w:pPr>
        <w:pStyle w:val="a2"/>
      </w:pPr>
      <w:r>
        <w:t xml:space="preserve">Схема алгоритма </w:t>
      </w:r>
      <w:r w:rsidR="00D96D39">
        <w:t>отрисовки и обновления полоски здоровья танка текущего игрока. Обновлению подлежат координаты полоски здоровья, координаты закрашивающего треугольника и его размер.</w:t>
      </w:r>
    </w:p>
    <w:p w14:paraId="5CCC57DE" w14:textId="77777777" w:rsidR="002B37DF" w:rsidRDefault="002B37DF">
      <w:pPr>
        <w:spacing w:after="160" w:line="259" w:lineRule="auto"/>
        <w:ind w:firstLine="0"/>
        <w:rPr>
          <w:szCs w:val="28"/>
        </w:rPr>
      </w:pPr>
      <w:r>
        <w:br w:type="page"/>
      </w:r>
    </w:p>
    <w:p w14:paraId="2512E49A" w14:textId="002CED1C" w:rsidR="002B37DF" w:rsidRDefault="00D96D39" w:rsidP="002B37DF">
      <w:pPr>
        <w:pStyle w:val="a7"/>
        <w:keepNext/>
      </w:pPr>
      <w:r>
        <w:object w:dxaOrig="3036" w:dyaOrig="10524" w14:anchorId="6D60DD9D">
          <v:shape id="_x0000_i1082" type="#_x0000_t75" style="width:145.2pt;height:501.6pt" o:ole="">
            <v:imagedata r:id="rId22" o:title=""/>
          </v:shape>
          <o:OLEObject Type="Embed" ProgID="Visio.Drawing.15" ShapeID="_x0000_i1082" DrawAspect="Content" ObjectID="_1745958583" r:id="rId23"/>
        </w:object>
      </w:r>
    </w:p>
    <w:p w14:paraId="2FDB1950" w14:textId="77777777" w:rsidR="002B37DF" w:rsidRDefault="002B37DF" w:rsidP="002B37DF">
      <w:pPr>
        <w:pStyle w:val="a7"/>
        <w:keepNext/>
      </w:pPr>
    </w:p>
    <w:p w14:paraId="3DF4DEBC" w14:textId="0BBD0CBE" w:rsidR="002B37DF" w:rsidRDefault="002B37DF" w:rsidP="00D96D39">
      <w:pPr>
        <w:pStyle w:val="af8"/>
        <w:rPr>
          <w:b/>
          <w:szCs w:val="28"/>
        </w:rPr>
      </w:pPr>
      <w:r w:rsidRPr="00CB16D0">
        <w:t>Р</w:t>
      </w:r>
      <w:r>
        <w:t>исунок 3.4</w:t>
      </w:r>
      <w:r w:rsidRPr="00CB16D0">
        <w:t xml:space="preserve"> – Схема алгоритма </w:t>
      </w:r>
      <w:proofErr w:type="spellStart"/>
      <w:r w:rsidR="00D96D39">
        <w:rPr>
          <w:rFonts w:eastAsiaTheme="minorHAnsi"/>
          <w:color w:val="000000"/>
          <w:szCs w:val="28"/>
          <w:lang w:val="ru-BY"/>
        </w:rPr>
        <w:t>LifeBar</w:t>
      </w:r>
      <w:proofErr w:type="spellEnd"/>
      <w:r w:rsidR="00D96D39">
        <w:rPr>
          <w:rFonts w:eastAsiaTheme="minorHAnsi"/>
          <w:color w:val="000000"/>
          <w:szCs w:val="28"/>
          <w:lang w:val="ru-BY"/>
        </w:rPr>
        <w:t>::</w:t>
      </w:r>
      <w:proofErr w:type="spellStart"/>
      <w:r w:rsidR="00D96D39">
        <w:rPr>
          <w:rFonts w:eastAsiaTheme="minorHAnsi"/>
          <w:color w:val="000000"/>
          <w:szCs w:val="28"/>
          <w:lang w:val="ru-BY"/>
        </w:rPr>
        <w:t>draw</w:t>
      </w:r>
      <w:proofErr w:type="spellEnd"/>
      <w:r>
        <w:br w:type="page"/>
      </w:r>
    </w:p>
    <w:p w14:paraId="17292CB1" w14:textId="62C04001" w:rsidR="006100B6" w:rsidRDefault="006100B6" w:rsidP="006100B6">
      <w:pPr>
        <w:pStyle w:val="3"/>
        <w:ind w:left="1418" w:hanging="709"/>
      </w:pPr>
      <w:bookmarkStart w:id="27" w:name="_Toc135337302"/>
      <w:r>
        <w:lastRenderedPageBreak/>
        <w:t xml:space="preserve">Схема алгоритма </w:t>
      </w:r>
      <w:r w:rsidR="00D96D39">
        <w:rPr>
          <w:rFonts w:eastAsiaTheme="minorHAnsi"/>
          <w:color w:val="000000"/>
          <w:lang w:val="en-US"/>
        </w:rPr>
        <w:t>g</w:t>
      </w:r>
      <w:proofErr w:type="spellStart"/>
      <w:r w:rsidR="00D96D39">
        <w:rPr>
          <w:rFonts w:eastAsiaTheme="minorHAnsi"/>
          <w:color w:val="000000"/>
          <w:lang w:val="ru-BY"/>
        </w:rPr>
        <w:t>etplayercoordinateforview</w:t>
      </w:r>
      <w:bookmarkEnd w:id="27"/>
      <w:proofErr w:type="spellEnd"/>
    </w:p>
    <w:p w14:paraId="21A44849" w14:textId="71B141CA" w:rsidR="002256AB" w:rsidRDefault="002256AB" w:rsidP="002256AB">
      <w:pPr>
        <w:pStyle w:val="a2"/>
      </w:pPr>
      <w:r>
        <w:t xml:space="preserve">Схема алгоритма </w:t>
      </w:r>
      <w:r w:rsidR="00D96D39">
        <w:t>получения камеры вида в соответствии с текущим положением танка игрока.</w:t>
      </w:r>
    </w:p>
    <w:p w14:paraId="4F25EE78" w14:textId="77777777" w:rsidR="00CB22DB" w:rsidRDefault="00CB22DB">
      <w:pPr>
        <w:spacing w:after="160" w:line="259" w:lineRule="auto"/>
        <w:ind w:firstLine="0"/>
        <w:rPr>
          <w:b/>
          <w:szCs w:val="28"/>
        </w:rPr>
      </w:pPr>
      <w:r>
        <w:br w:type="page"/>
      </w:r>
    </w:p>
    <w:p w14:paraId="7D3A5791" w14:textId="1DB7B9C1" w:rsidR="00DB14B5" w:rsidRDefault="00D96D39" w:rsidP="00DB14B5">
      <w:pPr>
        <w:pStyle w:val="a7"/>
        <w:keepNext/>
      </w:pPr>
      <w:r>
        <w:object w:dxaOrig="5724" w:dyaOrig="15924" w14:anchorId="659D15F0">
          <v:shape id="_x0000_i1093" type="#_x0000_t75" style="width:246pt;height:683.4pt" o:ole="">
            <v:imagedata r:id="rId24" o:title=""/>
          </v:shape>
          <o:OLEObject Type="Embed" ProgID="Visio.Drawing.15" ShapeID="_x0000_i1093" DrawAspect="Content" ObjectID="_1745958584" r:id="rId25"/>
        </w:object>
      </w:r>
    </w:p>
    <w:p w14:paraId="423E5E0C" w14:textId="77777777" w:rsidR="00DB14B5" w:rsidRDefault="00DB14B5" w:rsidP="00DB14B5">
      <w:pPr>
        <w:pStyle w:val="a7"/>
        <w:keepNext/>
      </w:pPr>
    </w:p>
    <w:p w14:paraId="505C8CCC" w14:textId="3614078C" w:rsidR="006675D6" w:rsidRPr="00D96D39" w:rsidRDefault="00DB14B5" w:rsidP="00D96D39">
      <w:pPr>
        <w:pStyle w:val="af8"/>
      </w:pPr>
      <w:r w:rsidRPr="00CB16D0">
        <w:t>Р</w:t>
      </w:r>
      <w:r>
        <w:t>исунок 3.5</w:t>
      </w:r>
      <w:r w:rsidRPr="00CB16D0">
        <w:t xml:space="preserve"> – Схема алгоритма </w:t>
      </w:r>
      <w:r w:rsidR="00D96D39">
        <w:rPr>
          <w:rFonts w:eastAsiaTheme="minorHAnsi"/>
          <w:color w:val="000000"/>
          <w:szCs w:val="28"/>
          <w:lang w:val="en-US"/>
        </w:rPr>
        <w:t>g</w:t>
      </w:r>
      <w:proofErr w:type="spellStart"/>
      <w:r w:rsidR="00D96D39">
        <w:rPr>
          <w:rFonts w:eastAsiaTheme="minorHAnsi"/>
          <w:color w:val="000000"/>
          <w:szCs w:val="28"/>
          <w:lang w:val="ru-BY"/>
        </w:rPr>
        <w:t>etplayercoordinateforview</w:t>
      </w:r>
      <w:proofErr w:type="spellEnd"/>
      <w:r w:rsidR="00B2758F" w:rsidRPr="00DB14B5">
        <w:t xml:space="preserve"> </w:t>
      </w:r>
      <w:r w:rsidR="00D96D39">
        <w:t>(часть 1)</w:t>
      </w:r>
      <w:r w:rsidR="006100B6" w:rsidRPr="00DB14B5">
        <w:br w:type="page"/>
      </w:r>
    </w:p>
    <w:p w14:paraId="07AB1EB5" w14:textId="727AF6F5" w:rsidR="00DB14B5" w:rsidRDefault="00D96D39" w:rsidP="006675D6">
      <w:pPr>
        <w:pStyle w:val="a7"/>
      </w:pPr>
      <w:r>
        <w:object w:dxaOrig="3768" w:dyaOrig="5100" w14:anchorId="72EB90B3">
          <v:shape id="_x0000_i1095" type="#_x0000_t75" style="width:165pt;height:223.2pt" o:ole="">
            <v:imagedata r:id="rId26" o:title=""/>
          </v:shape>
          <o:OLEObject Type="Embed" ProgID="Visio.Drawing.15" ShapeID="_x0000_i1095" DrawAspect="Content" ObjectID="_1745958585" r:id="rId27"/>
        </w:object>
      </w:r>
    </w:p>
    <w:p w14:paraId="09925DFB" w14:textId="77777777" w:rsidR="00DB14B5" w:rsidRDefault="00DB14B5" w:rsidP="00DB14B5">
      <w:pPr>
        <w:pStyle w:val="a7"/>
        <w:keepNext/>
      </w:pPr>
    </w:p>
    <w:p w14:paraId="4F2C20ED" w14:textId="49E8B64F" w:rsidR="00DB14B5" w:rsidRPr="00DB14B5" w:rsidRDefault="00DB14B5" w:rsidP="00DB14B5">
      <w:pPr>
        <w:pStyle w:val="af8"/>
      </w:pPr>
      <w:r w:rsidRPr="00CB16D0">
        <w:t>Р</w:t>
      </w:r>
      <w:r>
        <w:t>исунок 3.</w:t>
      </w:r>
      <w:r w:rsidR="00D96D39">
        <w:t>5</w:t>
      </w:r>
      <w:r w:rsidRPr="00CB16D0">
        <w:t xml:space="preserve"> –</w:t>
      </w:r>
      <w:r w:rsidR="00D96D39">
        <w:t xml:space="preserve"> </w:t>
      </w:r>
      <w:r w:rsidR="00D96D39" w:rsidRPr="00CB16D0">
        <w:t xml:space="preserve">Схема алгоритма </w:t>
      </w:r>
      <w:r w:rsidR="00D96D39">
        <w:rPr>
          <w:rFonts w:eastAsiaTheme="minorHAnsi"/>
          <w:color w:val="000000"/>
          <w:szCs w:val="28"/>
          <w:lang w:val="en-US"/>
        </w:rPr>
        <w:t>g</w:t>
      </w:r>
      <w:proofErr w:type="spellStart"/>
      <w:r w:rsidR="00D96D39">
        <w:rPr>
          <w:rFonts w:eastAsiaTheme="minorHAnsi"/>
          <w:color w:val="000000"/>
          <w:szCs w:val="28"/>
          <w:lang w:val="ru-BY"/>
        </w:rPr>
        <w:t>etplayercoordinateforview</w:t>
      </w:r>
      <w:proofErr w:type="spellEnd"/>
      <w:r w:rsidR="00D96D39" w:rsidRPr="00DB14B5">
        <w:t xml:space="preserve"> </w:t>
      </w:r>
      <w:r w:rsidR="00D96D39">
        <w:t xml:space="preserve">(часть </w:t>
      </w:r>
      <w:r w:rsidR="00D96D39">
        <w:t>2</w:t>
      </w:r>
      <w:r w:rsidR="00D96D39">
        <w:t>)</w:t>
      </w:r>
    </w:p>
    <w:p w14:paraId="5A7A5C8C" w14:textId="7FA6D85A" w:rsidR="0071125C" w:rsidRPr="0071125C" w:rsidRDefault="00264131" w:rsidP="00D96D39">
      <w:pPr>
        <w:pStyle w:val="3"/>
        <w:ind w:left="1418" w:hanging="709"/>
      </w:pPr>
      <w:r>
        <w:br w:type="page"/>
      </w:r>
    </w:p>
    <w:p w14:paraId="4FFA3E35" w14:textId="1C9FF004" w:rsidR="003E3064" w:rsidRDefault="003E3064" w:rsidP="003E3064">
      <w:pPr>
        <w:pStyle w:val="10"/>
        <w:ind w:left="993" w:hanging="284"/>
      </w:pPr>
      <w:bookmarkStart w:id="28" w:name="_Toc104126133"/>
      <w:bookmarkStart w:id="29" w:name="_Toc135337303"/>
      <w:r w:rsidRPr="003E3064">
        <w:lastRenderedPageBreak/>
        <w:t>тестирован</w:t>
      </w:r>
      <w:r>
        <w:t xml:space="preserve">ие и проверка работоспособности </w:t>
      </w:r>
      <w:r w:rsidRPr="003E3064">
        <w:t>программного средства</w:t>
      </w:r>
      <w:bookmarkEnd w:id="28"/>
      <w:bookmarkEnd w:id="29"/>
    </w:p>
    <w:p w14:paraId="4E3165FF" w14:textId="005B124D" w:rsidR="003E3064" w:rsidRPr="00566DA7" w:rsidRDefault="003E3064" w:rsidP="003E3064">
      <w:pPr>
        <w:pStyle w:val="2"/>
        <w:ind w:left="1085"/>
        <w:rPr>
          <w:lang w:val="ru-RU"/>
        </w:rPr>
      </w:pPr>
      <w:bookmarkStart w:id="30" w:name="_Toc104126134"/>
      <w:bookmarkStart w:id="31" w:name="_Toc135337304"/>
      <w:r w:rsidRPr="00566DA7">
        <w:t>Запуск</w:t>
      </w:r>
      <w:bookmarkEnd w:id="30"/>
      <w:r w:rsidR="009C6FCA">
        <w:rPr>
          <w:lang w:val="ru-RU"/>
        </w:rPr>
        <w:t xml:space="preserve"> </w:t>
      </w:r>
      <w:r w:rsidR="00E24FC1">
        <w:rPr>
          <w:lang w:val="ru-RU"/>
        </w:rPr>
        <w:t>приложений клиента и сервера</w:t>
      </w:r>
      <w:bookmarkEnd w:id="31"/>
    </w:p>
    <w:p w14:paraId="5822D34F" w14:textId="77777777" w:rsidR="003E3064" w:rsidRPr="00BF39A1" w:rsidRDefault="003E3064" w:rsidP="003E3064">
      <w:pPr>
        <w:pStyle w:val="3"/>
        <w:widowControl/>
        <w:ind w:left="1429"/>
        <w:jc w:val="left"/>
      </w:pPr>
      <w:bookmarkStart w:id="32" w:name="_Toc104126135"/>
      <w:bookmarkStart w:id="33" w:name="_Toc135337305"/>
      <w:r w:rsidRPr="00BF39A1">
        <w:t>Тест 1</w:t>
      </w:r>
      <w:bookmarkEnd w:id="32"/>
      <w:bookmarkEnd w:id="33"/>
    </w:p>
    <w:p w14:paraId="4B115836" w14:textId="458E8D29" w:rsidR="003E3064" w:rsidRDefault="003E3064" w:rsidP="003E3064">
      <w:pPr>
        <w:pStyle w:val="aa"/>
      </w:pPr>
      <w:r>
        <w:t xml:space="preserve">Таблица </w:t>
      </w:r>
      <w:r w:rsidR="00D36CCC">
        <w:rPr>
          <w:noProof/>
        </w:rPr>
        <w:fldChar w:fldCharType="begin"/>
      </w:r>
      <w:r w:rsidR="00D36CCC">
        <w:rPr>
          <w:noProof/>
        </w:rPr>
        <w:instrText xml:space="preserve"> SEQ Таблица \* ARABIC </w:instrText>
      </w:r>
      <w:r w:rsidR="00D36CCC">
        <w:rPr>
          <w:noProof/>
        </w:rPr>
        <w:fldChar w:fldCharType="separate"/>
      </w:r>
      <w:r w:rsidR="00B81962">
        <w:rPr>
          <w:noProof/>
        </w:rPr>
        <w:t>3</w:t>
      </w:r>
      <w:r w:rsidR="00D36CCC">
        <w:rPr>
          <w:noProof/>
        </w:rPr>
        <w:fldChar w:fldCharType="end"/>
      </w:r>
      <w:r>
        <w:t xml:space="preserve"> </w:t>
      </w:r>
      <w:r w:rsidRPr="00D44BF5">
        <w:t>– Тест 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066"/>
        <w:gridCol w:w="7278"/>
      </w:tblGrid>
      <w:tr w:rsidR="004C7BB6" w:rsidRPr="00706931" w14:paraId="16549346" w14:textId="77777777" w:rsidTr="003F3730">
        <w:tc>
          <w:tcPr>
            <w:tcW w:w="2066" w:type="dxa"/>
          </w:tcPr>
          <w:p w14:paraId="7371F9A3" w14:textId="77777777" w:rsidR="003E3064" w:rsidRPr="00BF39A1" w:rsidRDefault="003E3064" w:rsidP="00706931">
            <w:pPr>
              <w:pStyle w:val="af"/>
            </w:pPr>
            <w:r w:rsidRPr="00BF39A1">
              <w:t>Тестовая ситуация:</w:t>
            </w:r>
          </w:p>
        </w:tc>
        <w:tc>
          <w:tcPr>
            <w:tcW w:w="7278" w:type="dxa"/>
          </w:tcPr>
          <w:p w14:paraId="7682E33D" w14:textId="5B2DD5D4" w:rsidR="003E3064" w:rsidRPr="00BF39A1" w:rsidRDefault="003E3064" w:rsidP="00706931">
            <w:pPr>
              <w:pStyle w:val="af"/>
            </w:pPr>
            <w:r w:rsidRPr="009118F2">
              <w:t>Проверка корректно</w:t>
            </w:r>
            <w:r>
              <w:t>сти</w:t>
            </w:r>
            <w:r w:rsidRPr="009118F2">
              <w:t xml:space="preserve"> </w:t>
            </w:r>
            <w:r w:rsidR="004C7BB6">
              <w:t xml:space="preserve">запуска </w:t>
            </w:r>
            <w:r w:rsidR="00E24FC1">
              <w:t>приложения клиента</w:t>
            </w:r>
          </w:p>
        </w:tc>
      </w:tr>
      <w:tr w:rsidR="004C7BB6" w:rsidRPr="00706931" w14:paraId="52F08068" w14:textId="77777777" w:rsidTr="003F3730">
        <w:tc>
          <w:tcPr>
            <w:tcW w:w="2066" w:type="dxa"/>
          </w:tcPr>
          <w:p w14:paraId="45A29E80" w14:textId="77777777" w:rsidR="003E3064" w:rsidRPr="00BF39A1" w:rsidRDefault="003E3064" w:rsidP="00706931">
            <w:pPr>
              <w:pStyle w:val="af"/>
            </w:pPr>
            <w:r w:rsidRPr="00BF39A1">
              <w:t>Исходный набор данных:</w:t>
            </w:r>
          </w:p>
        </w:tc>
        <w:tc>
          <w:tcPr>
            <w:tcW w:w="7278" w:type="dxa"/>
          </w:tcPr>
          <w:p w14:paraId="0AA76593" w14:textId="6EAD1EED" w:rsidR="003E3064" w:rsidRPr="00BF39A1" w:rsidRDefault="003E3064" w:rsidP="00706931">
            <w:pPr>
              <w:pStyle w:val="af"/>
            </w:pPr>
            <w:r w:rsidRPr="009118F2">
              <w:t xml:space="preserve">Запуск </w:t>
            </w:r>
            <w:r w:rsidR="00E24FC1">
              <w:t>приложения игрока</w:t>
            </w:r>
          </w:p>
        </w:tc>
      </w:tr>
      <w:tr w:rsidR="004C7BB6" w:rsidRPr="00706931" w14:paraId="4747F6A1" w14:textId="77777777" w:rsidTr="003F3730">
        <w:tc>
          <w:tcPr>
            <w:tcW w:w="2066" w:type="dxa"/>
          </w:tcPr>
          <w:p w14:paraId="6F7B04F9" w14:textId="77777777" w:rsidR="003E3064" w:rsidRPr="00BF39A1" w:rsidRDefault="003E3064" w:rsidP="00706931">
            <w:pPr>
              <w:pStyle w:val="af"/>
            </w:pPr>
            <w:r w:rsidRPr="00BF39A1">
              <w:t>Ожидаемый результат:</w:t>
            </w:r>
          </w:p>
        </w:tc>
        <w:tc>
          <w:tcPr>
            <w:tcW w:w="7278" w:type="dxa"/>
          </w:tcPr>
          <w:p w14:paraId="5D7AB393" w14:textId="704531F5" w:rsidR="003E3064" w:rsidRPr="00E24FC1" w:rsidRDefault="003E3064" w:rsidP="00706931">
            <w:pPr>
              <w:pStyle w:val="af"/>
            </w:pPr>
            <w:r>
              <w:t>Ко</w:t>
            </w:r>
            <w:r w:rsidR="008E336B">
              <w:t>рректн</w:t>
            </w:r>
            <w:r w:rsidR="004C7BB6">
              <w:t xml:space="preserve">ая загрузка </w:t>
            </w:r>
            <w:r w:rsidR="00E24FC1">
              <w:t xml:space="preserve">приложения и ожидание ввода </w:t>
            </w:r>
            <w:proofErr w:type="spellStart"/>
            <w:r w:rsidR="00E24FC1">
              <w:rPr>
                <w:lang w:val="en-US"/>
              </w:rPr>
              <w:t>ip</w:t>
            </w:r>
            <w:proofErr w:type="spellEnd"/>
          </w:p>
        </w:tc>
      </w:tr>
      <w:tr w:rsidR="004C7BB6" w:rsidRPr="00706931" w14:paraId="345B5BBE" w14:textId="77777777" w:rsidTr="003F3730">
        <w:tc>
          <w:tcPr>
            <w:tcW w:w="2066" w:type="dxa"/>
          </w:tcPr>
          <w:p w14:paraId="2ECD4B5E" w14:textId="77777777" w:rsidR="003E3064" w:rsidRPr="00BF39A1" w:rsidRDefault="003E3064" w:rsidP="00706931">
            <w:pPr>
              <w:pStyle w:val="af"/>
            </w:pPr>
            <w:r w:rsidRPr="00BF39A1">
              <w:t>Полученный результат:</w:t>
            </w:r>
          </w:p>
        </w:tc>
        <w:tc>
          <w:tcPr>
            <w:tcW w:w="7278" w:type="dxa"/>
          </w:tcPr>
          <w:p w14:paraId="14D11690" w14:textId="0BF9015B" w:rsidR="003E3064" w:rsidRPr="00706931" w:rsidRDefault="00E24FC1" w:rsidP="009C6FCA">
            <w:pPr>
              <w:pStyle w:val="a9"/>
              <w:rPr>
                <w:bCs/>
              </w:rPr>
            </w:pPr>
            <w:r>
              <w:rPr>
                <w:noProof/>
              </w:rPr>
              <w:drawing>
                <wp:inline distT="0" distB="0" distL="0" distR="0" wp14:anchorId="6AB5BE8C" wp14:editId="5F852BB2">
                  <wp:extent cx="4359910" cy="2569066"/>
                  <wp:effectExtent l="0" t="0" r="2540" b="3175"/>
                  <wp:docPr id="79780619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9780619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90148" cy="25868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FDB622A" w14:textId="77777777" w:rsidR="003E3064" w:rsidRPr="003E3064" w:rsidRDefault="003E3064" w:rsidP="008920B3">
      <w:pPr>
        <w:ind w:firstLine="0"/>
        <w:rPr>
          <w:lang w:val="x-none"/>
        </w:rPr>
      </w:pPr>
    </w:p>
    <w:p w14:paraId="0E51AC71" w14:textId="77777777" w:rsidR="008920B3" w:rsidRPr="00BF39A1" w:rsidRDefault="008920B3" w:rsidP="008920B3">
      <w:pPr>
        <w:pStyle w:val="3"/>
        <w:widowControl/>
        <w:ind w:left="1429"/>
        <w:jc w:val="left"/>
      </w:pPr>
      <w:bookmarkStart w:id="34" w:name="_Toc135337306"/>
      <w:r>
        <w:t>Тест 2</w:t>
      </w:r>
      <w:bookmarkEnd w:id="34"/>
    </w:p>
    <w:p w14:paraId="6E5133F4" w14:textId="1F50288B" w:rsidR="008920B3" w:rsidRDefault="008920B3" w:rsidP="008920B3">
      <w:pPr>
        <w:pStyle w:val="aa"/>
      </w:pPr>
      <w:r>
        <w:t xml:space="preserve">Таблица </w:t>
      </w:r>
      <w:r w:rsidR="00D36CCC">
        <w:rPr>
          <w:noProof/>
        </w:rPr>
        <w:fldChar w:fldCharType="begin"/>
      </w:r>
      <w:r w:rsidR="00D36CCC">
        <w:rPr>
          <w:noProof/>
        </w:rPr>
        <w:instrText xml:space="preserve"> SEQ Таблица \* ARABIC </w:instrText>
      </w:r>
      <w:r w:rsidR="00D36CCC">
        <w:rPr>
          <w:noProof/>
        </w:rPr>
        <w:fldChar w:fldCharType="separate"/>
      </w:r>
      <w:r w:rsidR="00B81962">
        <w:rPr>
          <w:noProof/>
        </w:rPr>
        <w:t>4</w:t>
      </w:r>
      <w:r w:rsidR="00D36CCC">
        <w:rPr>
          <w:noProof/>
        </w:rPr>
        <w:fldChar w:fldCharType="end"/>
      </w:r>
      <w:r>
        <w:t xml:space="preserve"> – Тест 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066"/>
        <w:gridCol w:w="7278"/>
      </w:tblGrid>
      <w:tr w:rsidR="008920B3" w:rsidRPr="00BF39A1" w14:paraId="0A22E63B" w14:textId="77777777" w:rsidTr="003F3730">
        <w:tc>
          <w:tcPr>
            <w:tcW w:w="2066" w:type="dxa"/>
          </w:tcPr>
          <w:p w14:paraId="3C430DBA" w14:textId="77777777" w:rsidR="008920B3" w:rsidRPr="00BF39A1" w:rsidRDefault="008920B3" w:rsidP="00706931">
            <w:pPr>
              <w:pStyle w:val="af"/>
            </w:pPr>
            <w:r w:rsidRPr="00BF39A1">
              <w:t>Тестовая ситуация:</w:t>
            </w:r>
          </w:p>
        </w:tc>
        <w:tc>
          <w:tcPr>
            <w:tcW w:w="7278" w:type="dxa"/>
          </w:tcPr>
          <w:p w14:paraId="73727C99" w14:textId="50125900" w:rsidR="008920B3" w:rsidRPr="00BF39A1" w:rsidRDefault="009C6FCA" w:rsidP="00706931">
            <w:pPr>
              <w:pStyle w:val="af"/>
            </w:pPr>
            <w:r w:rsidRPr="009118F2">
              <w:t>Проверка корректно</w:t>
            </w:r>
            <w:r>
              <w:t>сти</w:t>
            </w:r>
            <w:r w:rsidRPr="009118F2">
              <w:t xml:space="preserve"> </w:t>
            </w:r>
            <w:r>
              <w:t xml:space="preserve">запуска </w:t>
            </w:r>
            <w:r w:rsidR="00E24FC1">
              <w:t>приложения сервера</w:t>
            </w:r>
          </w:p>
        </w:tc>
      </w:tr>
      <w:tr w:rsidR="008920B3" w:rsidRPr="00BF39A1" w14:paraId="286B3389" w14:textId="77777777" w:rsidTr="008920B3">
        <w:tc>
          <w:tcPr>
            <w:tcW w:w="2066" w:type="dxa"/>
            <w:tcBorders>
              <w:bottom w:val="single" w:sz="4" w:space="0" w:color="auto"/>
            </w:tcBorders>
          </w:tcPr>
          <w:p w14:paraId="77E72798" w14:textId="77777777" w:rsidR="008920B3" w:rsidRPr="00BF39A1" w:rsidRDefault="008920B3" w:rsidP="00706931">
            <w:pPr>
              <w:pStyle w:val="af"/>
            </w:pPr>
            <w:r w:rsidRPr="00BF39A1">
              <w:t>Исходный набор данных:</w:t>
            </w:r>
          </w:p>
        </w:tc>
        <w:tc>
          <w:tcPr>
            <w:tcW w:w="7278" w:type="dxa"/>
            <w:tcBorders>
              <w:bottom w:val="single" w:sz="4" w:space="0" w:color="auto"/>
            </w:tcBorders>
          </w:tcPr>
          <w:p w14:paraId="79E6DAF7" w14:textId="17106E38" w:rsidR="008920B3" w:rsidRPr="00BF39A1" w:rsidRDefault="00E24FC1" w:rsidP="00706931">
            <w:pPr>
              <w:pStyle w:val="af"/>
            </w:pPr>
            <w:r>
              <w:t>Запуск приложения сервера</w:t>
            </w:r>
          </w:p>
        </w:tc>
      </w:tr>
      <w:tr w:rsidR="008920B3" w:rsidRPr="00BF39A1" w14:paraId="0F2164AC" w14:textId="77777777" w:rsidTr="008920B3">
        <w:tc>
          <w:tcPr>
            <w:tcW w:w="2066" w:type="dxa"/>
            <w:tcBorders>
              <w:bottom w:val="nil"/>
            </w:tcBorders>
          </w:tcPr>
          <w:p w14:paraId="33A4E7B6" w14:textId="77777777" w:rsidR="008920B3" w:rsidRPr="00BF39A1" w:rsidRDefault="008920B3" w:rsidP="00706931">
            <w:pPr>
              <w:pStyle w:val="af"/>
            </w:pPr>
            <w:r w:rsidRPr="00BF39A1">
              <w:t>Ожидаемый результат:</w:t>
            </w:r>
          </w:p>
        </w:tc>
        <w:tc>
          <w:tcPr>
            <w:tcW w:w="7278" w:type="dxa"/>
            <w:tcBorders>
              <w:bottom w:val="nil"/>
            </w:tcBorders>
          </w:tcPr>
          <w:p w14:paraId="5859FBE5" w14:textId="0CAF5F0E" w:rsidR="008920B3" w:rsidRPr="00BF39A1" w:rsidRDefault="009C6FCA" w:rsidP="00706931">
            <w:pPr>
              <w:pStyle w:val="af"/>
            </w:pPr>
            <w:r>
              <w:t xml:space="preserve">Корректная загрузка </w:t>
            </w:r>
            <w:r w:rsidR="00E24FC1">
              <w:t>приложения сервера и отображение порта подключения</w:t>
            </w:r>
          </w:p>
        </w:tc>
      </w:tr>
    </w:tbl>
    <w:p w14:paraId="0F1FE438" w14:textId="77777777" w:rsidR="009D4870" w:rsidRPr="009D4870" w:rsidRDefault="009D4870" w:rsidP="000F3DE1">
      <w:pPr>
        <w:ind w:firstLine="0"/>
      </w:pPr>
    </w:p>
    <w:p w14:paraId="5582E1A1" w14:textId="77777777" w:rsidR="00B742B6" w:rsidRDefault="00B742B6" w:rsidP="00B742B6">
      <w:pPr>
        <w:pStyle w:val="a"/>
        <w:numPr>
          <w:ilvl w:val="0"/>
          <w:numId w:val="0"/>
        </w:numPr>
        <w:ind w:left="1353" w:hanging="360"/>
      </w:pPr>
    </w:p>
    <w:p w14:paraId="1916BA8D" w14:textId="77777777" w:rsidR="00B742B6" w:rsidRDefault="00B742B6" w:rsidP="00B742B6">
      <w:pPr>
        <w:pStyle w:val="a"/>
        <w:numPr>
          <w:ilvl w:val="0"/>
          <w:numId w:val="0"/>
        </w:numPr>
        <w:ind w:left="1353" w:hanging="360"/>
      </w:pPr>
    </w:p>
    <w:p w14:paraId="17FF7DA1" w14:textId="77777777" w:rsidR="00B742B6" w:rsidRDefault="00B742B6" w:rsidP="00B742B6">
      <w:pPr>
        <w:pStyle w:val="a"/>
        <w:numPr>
          <w:ilvl w:val="0"/>
          <w:numId w:val="0"/>
        </w:numPr>
        <w:ind w:left="1353" w:hanging="360"/>
      </w:pPr>
    </w:p>
    <w:p w14:paraId="3F834B20" w14:textId="77777777" w:rsidR="00B742B6" w:rsidRDefault="00B742B6" w:rsidP="008920B3">
      <w:pPr>
        <w:pStyle w:val="a7"/>
        <w:ind w:firstLine="0"/>
        <w:jc w:val="left"/>
      </w:pPr>
    </w:p>
    <w:p w14:paraId="2AE5E8F6" w14:textId="77777777" w:rsidR="008E19B9" w:rsidRDefault="008E19B9" w:rsidP="008E19B9">
      <w:pPr>
        <w:pStyle w:val="a"/>
        <w:numPr>
          <w:ilvl w:val="0"/>
          <w:numId w:val="0"/>
        </w:numPr>
      </w:pPr>
    </w:p>
    <w:p w14:paraId="5126F324" w14:textId="6AD2F0D8" w:rsidR="008920B3" w:rsidRDefault="008920B3" w:rsidP="008920B3">
      <w:pPr>
        <w:pStyle w:val="aa"/>
      </w:pPr>
      <w:r>
        <w:lastRenderedPageBreak/>
        <w:t xml:space="preserve">Продолжение таблицы </w:t>
      </w:r>
      <w:r w:rsidR="009C6FCA">
        <w:t>5</w:t>
      </w:r>
      <w:r>
        <w:t xml:space="preserve"> – Тест 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064"/>
        <w:gridCol w:w="7279"/>
      </w:tblGrid>
      <w:tr w:rsidR="008920B3" w14:paraId="25022EFE" w14:textId="77777777" w:rsidTr="008920B3">
        <w:tc>
          <w:tcPr>
            <w:tcW w:w="2064" w:type="dxa"/>
          </w:tcPr>
          <w:p w14:paraId="5E4A9ABF" w14:textId="77777777" w:rsidR="008920B3" w:rsidRPr="00BF39A1" w:rsidRDefault="008920B3" w:rsidP="00706931">
            <w:pPr>
              <w:pStyle w:val="af"/>
            </w:pPr>
            <w:r w:rsidRPr="00BF39A1">
              <w:t>Полученный результат:</w:t>
            </w:r>
          </w:p>
        </w:tc>
        <w:tc>
          <w:tcPr>
            <w:tcW w:w="7279" w:type="dxa"/>
          </w:tcPr>
          <w:p w14:paraId="6F1F7616" w14:textId="7BB8F4FC" w:rsidR="008920B3" w:rsidRPr="00BF39A1" w:rsidRDefault="00E24FC1" w:rsidP="008920B3">
            <w:pPr>
              <w:pStyle w:val="aa"/>
            </w:pPr>
            <w:r>
              <w:rPr>
                <w:noProof/>
              </w:rPr>
              <w:drawing>
                <wp:inline distT="0" distB="0" distL="0" distR="0" wp14:anchorId="019B6787" wp14:editId="55DC425C">
                  <wp:extent cx="4378960" cy="2528339"/>
                  <wp:effectExtent l="0" t="0" r="2540" b="5715"/>
                  <wp:docPr id="590395027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0395027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99104" cy="2539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2D73A19" w14:textId="45DCCDC3" w:rsidR="000415A2" w:rsidRPr="000415A2" w:rsidRDefault="000415A2" w:rsidP="000415A2">
      <w:pPr>
        <w:pStyle w:val="2"/>
        <w:numPr>
          <w:ilvl w:val="0"/>
          <w:numId w:val="0"/>
        </w:numPr>
      </w:pPr>
    </w:p>
    <w:p w14:paraId="75B76C6D" w14:textId="4A8BAB37" w:rsidR="00392982" w:rsidRDefault="00E24FC1" w:rsidP="00810A29">
      <w:pPr>
        <w:pStyle w:val="2"/>
        <w:ind w:left="1085"/>
      </w:pPr>
      <w:bookmarkStart w:id="35" w:name="_Toc135337307"/>
      <w:r>
        <w:rPr>
          <w:lang w:val="ru-RU"/>
        </w:rPr>
        <w:t>Подключение игрока</w:t>
      </w:r>
      <w:r w:rsidRPr="00E24FC1">
        <w:rPr>
          <w:lang w:val="ru-RU"/>
        </w:rPr>
        <w:t>/</w:t>
      </w:r>
      <w:r>
        <w:rPr>
          <w:lang w:val="ru-RU"/>
        </w:rPr>
        <w:t>игроков к серверу</w:t>
      </w:r>
      <w:bookmarkEnd w:id="35"/>
    </w:p>
    <w:p w14:paraId="18C78990" w14:textId="737B7835" w:rsidR="00392982" w:rsidRDefault="00392982" w:rsidP="00392982">
      <w:pPr>
        <w:pStyle w:val="3"/>
        <w:widowControl/>
        <w:ind w:left="1429"/>
        <w:jc w:val="left"/>
      </w:pPr>
      <w:bookmarkStart w:id="36" w:name="_Toc135337308"/>
      <w:r>
        <w:t xml:space="preserve">Тест </w:t>
      </w:r>
      <w:r w:rsidR="00E24FC1">
        <w:rPr>
          <w:lang w:val="ru-RU"/>
        </w:rPr>
        <w:t>3</w:t>
      </w:r>
      <w:bookmarkEnd w:id="36"/>
    </w:p>
    <w:p w14:paraId="39F50572" w14:textId="6509CD4A" w:rsidR="00B3538B" w:rsidRDefault="00B3538B" w:rsidP="00B3538B">
      <w:pPr>
        <w:pStyle w:val="aa"/>
      </w:pPr>
      <w:r>
        <w:t xml:space="preserve">Таблица </w:t>
      </w:r>
      <w:r w:rsidR="00E24FC1">
        <w:rPr>
          <w:noProof/>
        </w:rPr>
        <w:t>6</w:t>
      </w:r>
      <w:r>
        <w:t xml:space="preserve"> – Тест </w:t>
      </w:r>
      <w:r w:rsidR="00E24FC1">
        <w:t>3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63"/>
        <w:gridCol w:w="7081"/>
      </w:tblGrid>
      <w:tr w:rsidR="00392982" w:rsidRPr="00BF39A1" w14:paraId="293B97AD" w14:textId="77777777" w:rsidTr="003F3730">
        <w:tc>
          <w:tcPr>
            <w:tcW w:w="2263" w:type="dxa"/>
          </w:tcPr>
          <w:p w14:paraId="07DEBFBB" w14:textId="77777777" w:rsidR="00392982" w:rsidRPr="00BF39A1" w:rsidRDefault="00392982" w:rsidP="00706931">
            <w:pPr>
              <w:pStyle w:val="af"/>
            </w:pPr>
            <w:r w:rsidRPr="00BF39A1">
              <w:t>Тестовая ситуация:</w:t>
            </w:r>
          </w:p>
        </w:tc>
        <w:tc>
          <w:tcPr>
            <w:tcW w:w="7081" w:type="dxa"/>
          </w:tcPr>
          <w:p w14:paraId="076E3032" w14:textId="584CB429" w:rsidR="00392982" w:rsidRPr="00BF39A1" w:rsidRDefault="00392982" w:rsidP="00706931">
            <w:pPr>
              <w:pStyle w:val="af"/>
            </w:pPr>
            <w:r w:rsidRPr="00BF39A1">
              <w:t xml:space="preserve">Проверка </w:t>
            </w:r>
            <w:r w:rsidR="00E24FC1">
              <w:t>подключения одного игрока к серверу</w:t>
            </w:r>
          </w:p>
        </w:tc>
      </w:tr>
      <w:tr w:rsidR="00392982" w:rsidRPr="00BF39A1" w14:paraId="3CFC5D83" w14:textId="77777777" w:rsidTr="003F3730">
        <w:tc>
          <w:tcPr>
            <w:tcW w:w="2263" w:type="dxa"/>
          </w:tcPr>
          <w:p w14:paraId="6E369373" w14:textId="77777777" w:rsidR="00392982" w:rsidRPr="00BF39A1" w:rsidRDefault="00392982" w:rsidP="00706931">
            <w:pPr>
              <w:pStyle w:val="af"/>
            </w:pPr>
            <w:r w:rsidRPr="00BF39A1">
              <w:t>Исходный набор данных:</w:t>
            </w:r>
          </w:p>
        </w:tc>
        <w:tc>
          <w:tcPr>
            <w:tcW w:w="7081" w:type="dxa"/>
          </w:tcPr>
          <w:p w14:paraId="6E25D8D5" w14:textId="6EE09C5B" w:rsidR="00392982" w:rsidRPr="00952821" w:rsidRDefault="00E24FC1" w:rsidP="00706931">
            <w:pPr>
              <w:pStyle w:val="af"/>
            </w:pPr>
            <w:r>
              <w:t>Работающий сервер и запущенное клиентское приложение</w:t>
            </w:r>
          </w:p>
        </w:tc>
      </w:tr>
      <w:tr w:rsidR="00392982" w:rsidRPr="00BF39A1" w14:paraId="161E08DF" w14:textId="77777777" w:rsidTr="003F3730">
        <w:tc>
          <w:tcPr>
            <w:tcW w:w="2263" w:type="dxa"/>
          </w:tcPr>
          <w:p w14:paraId="389C476D" w14:textId="77777777" w:rsidR="00392982" w:rsidRPr="00BF39A1" w:rsidRDefault="00392982" w:rsidP="00706931">
            <w:pPr>
              <w:pStyle w:val="af"/>
            </w:pPr>
            <w:r w:rsidRPr="00BF39A1">
              <w:t>Ожидаемый результат:</w:t>
            </w:r>
          </w:p>
        </w:tc>
        <w:tc>
          <w:tcPr>
            <w:tcW w:w="7081" w:type="dxa"/>
          </w:tcPr>
          <w:p w14:paraId="5E6CFC75" w14:textId="73620004" w:rsidR="00392982" w:rsidRPr="00E24FC1" w:rsidRDefault="00E24FC1" w:rsidP="00706931">
            <w:pPr>
              <w:pStyle w:val="af"/>
              <w:rPr>
                <w:lang w:val="en-US"/>
              </w:rPr>
            </w:pPr>
            <w:r>
              <w:t>Подключение к серверу(отображение лога на стороне сервера) и отображение карты на стороне игрока</w:t>
            </w:r>
          </w:p>
        </w:tc>
      </w:tr>
      <w:tr w:rsidR="00392982" w:rsidRPr="00BF39A1" w14:paraId="49068B19" w14:textId="77777777" w:rsidTr="003F3730">
        <w:tc>
          <w:tcPr>
            <w:tcW w:w="2263" w:type="dxa"/>
          </w:tcPr>
          <w:p w14:paraId="194709DD" w14:textId="77777777" w:rsidR="00392982" w:rsidRPr="00BF39A1" w:rsidRDefault="00392982" w:rsidP="00706931">
            <w:pPr>
              <w:pStyle w:val="af"/>
            </w:pPr>
            <w:r w:rsidRPr="00BF39A1">
              <w:t>Полученный результат:</w:t>
            </w:r>
          </w:p>
        </w:tc>
        <w:tc>
          <w:tcPr>
            <w:tcW w:w="7081" w:type="dxa"/>
          </w:tcPr>
          <w:p w14:paraId="55521543" w14:textId="1E8066C3" w:rsidR="00392982" w:rsidRPr="00BF39A1" w:rsidRDefault="00E24FC1" w:rsidP="00706931">
            <w:pPr>
              <w:pStyle w:val="af"/>
            </w:pPr>
            <w:r>
              <w:rPr>
                <w:noProof/>
              </w:rPr>
              <w:drawing>
                <wp:inline distT="0" distB="0" distL="0" distR="0" wp14:anchorId="3EF2F898" wp14:editId="02F021E4">
                  <wp:extent cx="4255135" cy="2496413"/>
                  <wp:effectExtent l="0" t="0" r="0" b="0"/>
                  <wp:docPr id="725314332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5314332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79131" cy="25104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B131D2B" w14:textId="4ADC0137" w:rsidR="000415A2" w:rsidRDefault="000415A2" w:rsidP="00B3538B">
      <w:pPr>
        <w:ind w:firstLine="0"/>
        <w:rPr>
          <w:lang w:val="x-none"/>
        </w:rPr>
      </w:pPr>
    </w:p>
    <w:p w14:paraId="75278381" w14:textId="77777777" w:rsidR="000415A2" w:rsidRDefault="000415A2">
      <w:pPr>
        <w:spacing w:after="160" w:line="259" w:lineRule="auto"/>
        <w:ind w:firstLine="0"/>
        <w:rPr>
          <w:lang w:val="x-none"/>
        </w:rPr>
      </w:pPr>
      <w:r>
        <w:rPr>
          <w:lang w:val="x-none"/>
        </w:rPr>
        <w:br w:type="page"/>
      </w:r>
    </w:p>
    <w:p w14:paraId="7C25B894" w14:textId="4A558B4C" w:rsidR="00810A29" w:rsidRDefault="00810A29" w:rsidP="00810A29">
      <w:pPr>
        <w:pStyle w:val="3"/>
        <w:widowControl/>
        <w:ind w:left="1429"/>
        <w:jc w:val="left"/>
      </w:pPr>
      <w:bookmarkStart w:id="37" w:name="_Toc135337309"/>
      <w:r>
        <w:lastRenderedPageBreak/>
        <w:t xml:space="preserve">Тест </w:t>
      </w:r>
      <w:r w:rsidR="00B81962">
        <w:rPr>
          <w:lang w:val="en-US"/>
        </w:rPr>
        <w:t>4</w:t>
      </w:r>
      <w:bookmarkEnd w:id="37"/>
    </w:p>
    <w:p w14:paraId="4E26EEAA" w14:textId="7E5D15AD" w:rsidR="00810A29" w:rsidRPr="00810A29" w:rsidRDefault="00810A29" w:rsidP="00810A29">
      <w:pPr>
        <w:pStyle w:val="aa"/>
        <w:rPr>
          <w:lang w:val="en-US"/>
        </w:rPr>
      </w:pPr>
      <w:r>
        <w:t xml:space="preserve">Таблица </w:t>
      </w:r>
      <w:r w:rsidR="00E24FC1">
        <w:rPr>
          <w:noProof/>
          <w:lang w:val="en-US"/>
        </w:rPr>
        <w:t>7</w:t>
      </w:r>
      <w:r>
        <w:t xml:space="preserve"> – Тест </w:t>
      </w:r>
      <w:r w:rsidR="00E24FC1">
        <w:rPr>
          <w:lang w:val="en-US"/>
        </w:rPr>
        <w:t>4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63"/>
        <w:gridCol w:w="7081"/>
      </w:tblGrid>
      <w:tr w:rsidR="00810A29" w:rsidRPr="00BF39A1" w14:paraId="634CAA62" w14:textId="77777777" w:rsidTr="00294E42">
        <w:tc>
          <w:tcPr>
            <w:tcW w:w="2263" w:type="dxa"/>
          </w:tcPr>
          <w:p w14:paraId="469ED4FC" w14:textId="77777777" w:rsidR="00810A29" w:rsidRPr="00BF39A1" w:rsidRDefault="00810A29" w:rsidP="00294E42">
            <w:pPr>
              <w:pStyle w:val="af"/>
            </w:pPr>
            <w:r w:rsidRPr="00BF39A1">
              <w:t>Тестовая ситуация:</w:t>
            </w:r>
          </w:p>
        </w:tc>
        <w:tc>
          <w:tcPr>
            <w:tcW w:w="7081" w:type="dxa"/>
          </w:tcPr>
          <w:p w14:paraId="565DB098" w14:textId="347C69C4" w:rsidR="00810A29" w:rsidRPr="00BF39A1" w:rsidRDefault="00B81962" w:rsidP="00294E42">
            <w:pPr>
              <w:pStyle w:val="af"/>
            </w:pPr>
            <w:r w:rsidRPr="00BF39A1">
              <w:t xml:space="preserve">Проверка </w:t>
            </w:r>
            <w:r>
              <w:t xml:space="preserve">подключения </w:t>
            </w:r>
            <w:r>
              <w:t>двух</w:t>
            </w:r>
            <w:r>
              <w:t xml:space="preserve"> игрок</w:t>
            </w:r>
            <w:r>
              <w:t>ов</w:t>
            </w:r>
            <w:r>
              <w:t xml:space="preserve"> к серверу</w:t>
            </w:r>
          </w:p>
        </w:tc>
      </w:tr>
      <w:tr w:rsidR="00810A29" w:rsidRPr="00BF39A1" w14:paraId="361EAD6E" w14:textId="77777777" w:rsidTr="00294E42">
        <w:tc>
          <w:tcPr>
            <w:tcW w:w="2263" w:type="dxa"/>
          </w:tcPr>
          <w:p w14:paraId="0F31526A" w14:textId="77777777" w:rsidR="00810A29" w:rsidRPr="00BF39A1" w:rsidRDefault="00810A29" w:rsidP="00294E42">
            <w:pPr>
              <w:pStyle w:val="af"/>
            </w:pPr>
            <w:r w:rsidRPr="00BF39A1">
              <w:t>Исходный набор данных:</w:t>
            </w:r>
          </w:p>
        </w:tc>
        <w:tc>
          <w:tcPr>
            <w:tcW w:w="7081" w:type="dxa"/>
          </w:tcPr>
          <w:p w14:paraId="723353B1" w14:textId="35BADBBE" w:rsidR="00810A29" w:rsidRPr="00810A29" w:rsidRDefault="00B81962" w:rsidP="00294E42">
            <w:pPr>
              <w:pStyle w:val="af"/>
            </w:pPr>
            <w:r>
              <w:t>Работающий сервера и два запущенных клиентских приложения</w:t>
            </w:r>
          </w:p>
        </w:tc>
      </w:tr>
      <w:tr w:rsidR="00810A29" w:rsidRPr="00BF39A1" w14:paraId="42E6EAB3" w14:textId="77777777" w:rsidTr="00294E42">
        <w:tc>
          <w:tcPr>
            <w:tcW w:w="2263" w:type="dxa"/>
          </w:tcPr>
          <w:p w14:paraId="51F01FD0" w14:textId="77777777" w:rsidR="00810A29" w:rsidRPr="00BF39A1" w:rsidRDefault="00810A29" w:rsidP="00294E42">
            <w:pPr>
              <w:pStyle w:val="af"/>
            </w:pPr>
            <w:r w:rsidRPr="00BF39A1">
              <w:t>Ожидаемый результат:</w:t>
            </w:r>
          </w:p>
        </w:tc>
        <w:tc>
          <w:tcPr>
            <w:tcW w:w="7081" w:type="dxa"/>
          </w:tcPr>
          <w:p w14:paraId="04015A03" w14:textId="710FC3C7" w:rsidR="00810A29" w:rsidRPr="00B81962" w:rsidRDefault="00B81962" w:rsidP="00294E42">
            <w:pPr>
              <w:pStyle w:val="af"/>
              <w:rPr>
                <w:lang w:val="en-US"/>
              </w:rPr>
            </w:pPr>
            <w:r>
              <w:t>Отображение 2 игроков в приложении каждого игрока</w:t>
            </w:r>
          </w:p>
        </w:tc>
      </w:tr>
      <w:tr w:rsidR="00810A29" w:rsidRPr="00BF39A1" w14:paraId="67878F80" w14:textId="77777777" w:rsidTr="00294E42">
        <w:tc>
          <w:tcPr>
            <w:tcW w:w="2263" w:type="dxa"/>
          </w:tcPr>
          <w:p w14:paraId="2FC6A50D" w14:textId="77777777" w:rsidR="00810A29" w:rsidRPr="00BF39A1" w:rsidRDefault="00810A29" w:rsidP="00294E42">
            <w:pPr>
              <w:pStyle w:val="af"/>
            </w:pPr>
            <w:r w:rsidRPr="00BF39A1">
              <w:t>Полученный результат:</w:t>
            </w:r>
          </w:p>
        </w:tc>
        <w:tc>
          <w:tcPr>
            <w:tcW w:w="7081" w:type="dxa"/>
          </w:tcPr>
          <w:p w14:paraId="72B6BD42" w14:textId="135C3698" w:rsidR="00810A29" w:rsidRPr="00BF39A1" w:rsidRDefault="00B81962" w:rsidP="00294E42">
            <w:pPr>
              <w:pStyle w:val="af"/>
            </w:pPr>
            <w:r>
              <w:rPr>
                <w:noProof/>
              </w:rPr>
              <w:drawing>
                <wp:inline distT="0" distB="0" distL="0" distR="0" wp14:anchorId="53A721AF" wp14:editId="4AE2A0DD">
                  <wp:extent cx="4181475" cy="2711508"/>
                  <wp:effectExtent l="0" t="0" r="0" b="0"/>
                  <wp:docPr id="600758066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0758066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29441" cy="27426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CCF840E" w14:textId="77777777" w:rsidR="000415A2" w:rsidRPr="000415A2" w:rsidRDefault="000415A2" w:rsidP="000415A2">
      <w:pPr>
        <w:pStyle w:val="2"/>
        <w:numPr>
          <w:ilvl w:val="0"/>
          <w:numId w:val="0"/>
        </w:numPr>
      </w:pPr>
    </w:p>
    <w:p w14:paraId="6B6FB9D8" w14:textId="22693BB0" w:rsidR="001B08A5" w:rsidRDefault="000415A2" w:rsidP="001B08A5">
      <w:pPr>
        <w:pStyle w:val="2"/>
        <w:ind w:left="1085"/>
      </w:pPr>
      <w:bookmarkStart w:id="38" w:name="_Toc135337310"/>
      <w:r>
        <w:rPr>
          <w:lang w:val="ru-RU"/>
        </w:rPr>
        <w:t xml:space="preserve">Взаимодействие </w:t>
      </w:r>
      <w:r w:rsidR="00B81962">
        <w:rPr>
          <w:lang w:val="ru-RU"/>
        </w:rPr>
        <w:t>танков между собой</w:t>
      </w:r>
      <w:r>
        <w:rPr>
          <w:lang w:val="ru-RU"/>
        </w:rPr>
        <w:t xml:space="preserve"> и </w:t>
      </w:r>
      <w:r w:rsidR="00B81962">
        <w:rPr>
          <w:lang w:val="ru-RU"/>
        </w:rPr>
        <w:t>со стенками карты</w:t>
      </w:r>
      <w:bookmarkEnd w:id="38"/>
    </w:p>
    <w:p w14:paraId="38397F4B" w14:textId="496E5EB5" w:rsidR="001B08A5" w:rsidRDefault="001B08A5" w:rsidP="001B08A5">
      <w:pPr>
        <w:pStyle w:val="3"/>
        <w:widowControl/>
        <w:ind w:left="1429"/>
        <w:jc w:val="left"/>
      </w:pPr>
      <w:bookmarkStart w:id="39" w:name="_Toc135337311"/>
      <w:r>
        <w:t xml:space="preserve">Тест </w:t>
      </w:r>
      <w:r w:rsidR="00B52705">
        <w:rPr>
          <w:lang w:val="ru-RU"/>
        </w:rPr>
        <w:t>5</w:t>
      </w:r>
      <w:bookmarkEnd w:id="39"/>
    </w:p>
    <w:p w14:paraId="10D52269" w14:textId="0B613BC0" w:rsidR="001B08A5" w:rsidRPr="00B81962" w:rsidRDefault="001B08A5" w:rsidP="001B08A5">
      <w:pPr>
        <w:pStyle w:val="aa"/>
        <w:rPr>
          <w:lang w:val="en-US"/>
        </w:rPr>
      </w:pPr>
      <w:r>
        <w:t xml:space="preserve">Таблица </w:t>
      </w:r>
      <w:r w:rsidR="00B81962">
        <w:rPr>
          <w:noProof/>
          <w:lang w:val="en-US"/>
        </w:rPr>
        <w:t>8</w:t>
      </w:r>
      <w:r>
        <w:t xml:space="preserve"> </w:t>
      </w:r>
      <w:r w:rsidR="00A94A98">
        <w:t xml:space="preserve">– Тест </w:t>
      </w:r>
      <w:r w:rsidR="00B81962">
        <w:rPr>
          <w:lang w:val="en-US"/>
        </w:rPr>
        <w:t>5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63"/>
        <w:gridCol w:w="7081"/>
      </w:tblGrid>
      <w:tr w:rsidR="00A94A98" w:rsidRPr="00BF39A1" w14:paraId="15A78DF5" w14:textId="77777777" w:rsidTr="003F3730">
        <w:tc>
          <w:tcPr>
            <w:tcW w:w="2263" w:type="dxa"/>
          </w:tcPr>
          <w:p w14:paraId="5B95D888" w14:textId="77777777" w:rsidR="001B08A5" w:rsidRPr="00BF39A1" w:rsidRDefault="001B08A5" w:rsidP="00706931">
            <w:pPr>
              <w:pStyle w:val="af"/>
            </w:pPr>
            <w:r w:rsidRPr="00BF39A1">
              <w:t>Тестовая ситуация:</w:t>
            </w:r>
          </w:p>
        </w:tc>
        <w:tc>
          <w:tcPr>
            <w:tcW w:w="7081" w:type="dxa"/>
          </w:tcPr>
          <w:p w14:paraId="1EA0B0B3" w14:textId="1B72AD34" w:rsidR="001B08A5" w:rsidRPr="00BF39A1" w:rsidRDefault="001B08A5" w:rsidP="00706931">
            <w:pPr>
              <w:pStyle w:val="af"/>
            </w:pPr>
            <w:r w:rsidRPr="00BF39A1">
              <w:t xml:space="preserve">Проверка </w:t>
            </w:r>
            <w:r w:rsidR="000415A2">
              <w:t xml:space="preserve">взаимодействия </w:t>
            </w:r>
            <w:r w:rsidR="00B81962">
              <w:t>танка с картой</w:t>
            </w:r>
          </w:p>
        </w:tc>
      </w:tr>
      <w:tr w:rsidR="00A94A98" w:rsidRPr="00BF39A1" w14:paraId="72014782" w14:textId="77777777" w:rsidTr="00B81962">
        <w:tc>
          <w:tcPr>
            <w:tcW w:w="2263" w:type="dxa"/>
            <w:tcBorders>
              <w:bottom w:val="single" w:sz="4" w:space="0" w:color="auto"/>
            </w:tcBorders>
          </w:tcPr>
          <w:p w14:paraId="57FDBC0E" w14:textId="77777777" w:rsidR="001B08A5" w:rsidRPr="00BF39A1" w:rsidRDefault="001B08A5" w:rsidP="00706931">
            <w:pPr>
              <w:pStyle w:val="af"/>
            </w:pPr>
            <w:r w:rsidRPr="00BF39A1">
              <w:t>Исходный набор данных:</w:t>
            </w:r>
          </w:p>
        </w:tc>
        <w:tc>
          <w:tcPr>
            <w:tcW w:w="7081" w:type="dxa"/>
            <w:tcBorders>
              <w:bottom w:val="single" w:sz="4" w:space="0" w:color="auto"/>
            </w:tcBorders>
          </w:tcPr>
          <w:p w14:paraId="3C244CF0" w14:textId="59F475AF" w:rsidR="00A94A98" w:rsidRDefault="00B81962" w:rsidP="00706931">
            <w:pPr>
              <w:pStyle w:val="af"/>
            </w:pPr>
            <w:r>
              <w:t>Танк врезается в стенку карты</w:t>
            </w:r>
          </w:p>
          <w:p w14:paraId="57A86396" w14:textId="7C052D30" w:rsidR="001B08A5" w:rsidRPr="00BF39A1" w:rsidRDefault="001B08A5" w:rsidP="00706931">
            <w:pPr>
              <w:pStyle w:val="af"/>
            </w:pPr>
          </w:p>
        </w:tc>
      </w:tr>
      <w:tr w:rsidR="00A94A98" w:rsidRPr="00BF39A1" w14:paraId="7DEC01C9" w14:textId="77777777" w:rsidTr="00B81962">
        <w:tc>
          <w:tcPr>
            <w:tcW w:w="2263" w:type="dxa"/>
            <w:tcBorders>
              <w:bottom w:val="nil"/>
            </w:tcBorders>
          </w:tcPr>
          <w:p w14:paraId="36213426" w14:textId="77777777" w:rsidR="001B08A5" w:rsidRPr="00BF39A1" w:rsidRDefault="001B08A5" w:rsidP="00706931">
            <w:pPr>
              <w:pStyle w:val="af"/>
            </w:pPr>
            <w:r w:rsidRPr="00BF39A1">
              <w:t>Ожидаемый результат:</w:t>
            </w:r>
          </w:p>
        </w:tc>
        <w:tc>
          <w:tcPr>
            <w:tcW w:w="7081" w:type="dxa"/>
            <w:tcBorders>
              <w:bottom w:val="nil"/>
            </w:tcBorders>
          </w:tcPr>
          <w:p w14:paraId="32DA5B44" w14:textId="06B8E12F" w:rsidR="001B08A5" w:rsidRPr="00BF39A1" w:rsidRDefault="00B81962" w:rsidP="00706931">
            <w:pPr>
              <w:pStyle w:val="af"/>
            </w:pPr>
            <w:r>
              <w:t>Выталкивание танка из текстуры стены</w:t>
            </w:r>
          </w:p>
        </w:tc>
      </w:tr>
    </w:tbl>
    <w:p w14:paraId="2457D019" w14:textId="70EF6081" w:rsidR="00B81962" w:rsidRDefault="00B81962" w:rsidP="00A94A98">
      <w:pPr>
        <w:ind w:firstLine="0"/>
        <w:rPr>
          <w:lang w:val="x-none"/>
        </w:rPr>
      </w:pPr>
    </w:p>
    <w:p w14:paraId="2A562C73" w14:textId="77777777" w:rsidR="00B81962" w:rsidRDefault="00B81962">
      <w:pPr>
        <w:spacing w:after="160" w:line="259" w:lineRule="auto"/>
        <w:ind w:firstLine="0"/>
        <w:rPr>
          <w:lang w:val="x-none"/>
        </w:rPr>
      </w:pPr>
      <w:r>
        <w:rPr>
          <w:lang w:val="x-none"/>
        </w:rPr>
        <w:br w:type="page"/>
      </w:r>
    </w:p>
    <w:p w14:paraId="71DB2AE8" w14:textId="18B1FC45" w:rsidR="00B81962" w:rsidRDefault="00B81962" w:rsidP="00B81962">
      <w:pPr>
        <w:pStyle w:val="aa"/>
      </w:pPr>
      <w:r>
        <w:lastRenderedPageBreak/>
        <w:t xml:space="preserve">Продолжение таблицы </w:t>
      </w:r>
      <w:r>
        <w:t>8</w:t>
      </w:r>
      <w:r>
        <w:t xml:space="preserve"> – Тест </w:t>
      </w:r>
      <w:r>
        <w:t>5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59"/>
        <w:gridCol w:w="6887"/>
      </w:tblGrid>
      <w:tr w:rsidR="00B81962" w14:paraId="31ECA550" w14:textId="77777777" w:rsidTr="00B81962">
        <w:tc>
          <w:tcPr>
            <w:tcW w:w="2459" w:type="dxa"/>
          </w:tcPr>
          <w:p w14:paraId="118D2F93" w14:textId="0CD6F8A8" w:rsidR="00B81962" w:rsidRDefault="00B81962" w:rsidP="00B81962">
            <w:pPr>
              <w:ind w:firstLine="0"/>
              <w:rPr>
                <w:lang w:val="x-none"/>
              </w:rPr>
            </w:pPr>
            <w:r w:rsidRPr="00BF39A1">
              <w:t>Полученный результат:</w:t>
            </w:r>
          </w:p>
        </w:tc>
        <w:tc>
          <w:tcPr>
            <w:tcW w:w="6887" w:type="dxa"/>
          </w:tcPr>
          <w:p w14:paraId="7066C6FC" w14:textId="2E0E0D57" w:rsidR="00B81962" w:rsidRDefault="00B81962" w:rsidP="00B81962">
            <w:pPr>
              <w:ind w:firstLine="0"/>
              <w:rPr>
                <w:lang w:val="x-none"/>
              </w:rPr>
            </w:pPr>
            <w:r>
              <w:rPr>
                <w:noProof/>
              </w:rPr>
              <w:drawing>
                <wp:inline distT="0" distB="0" distL="0" distR="0" wp14:anchorId="6C2280F2" wp14:editId="02B9A28D">
                  <wp:extent cx="4236085" cy="2337634"/>
                  <wp:effectExtent l="0" t="0" r="0" b="5715"/>
                  <wp:docPr id="2142598355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42598355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54900" cy="23480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A5BDB0D" w14:textId="77777777" w:rsidR="001B08A5" w:rsidRPr="001B08A5" w:rsidRDefault="001B08A5" w:rsidP="00A94A98">
      <w:pPr>
        <w:ind w:firstLine="0"/>
        <w:rPr>
          <w:lang w:val="x-none"/>
        </w:rPr>
      </w:pPr>
    </w:p>
    <w:p w14:paraId="57D7258C" w14:textId="70D44306" w:rsidR="00A94A98" w:rsidRDefault="00A94A98" w:rsidP="00A94A98">
      <w:pPr>
        <w:pStyle w:val="3"/>
        <w:widowControl/>
        <w:ind w:left="1429"/>
        <w:jc w:val="left"/>
      </w:pPr>
      <w:bookmarkStart w:id="40" w:name="_Toc135337312"/>
      <w:r>
        <w:t xml:space="preserve">Тест </w:t>
      </w:r>
      <w:r w:rsidR="00B52705">
        <w:rPr>
          <w:lang w:val="ru-RU"/>
        </w:rPr>
        <w:t>6</w:t>
      </w:r>
      <w:bookmarkEnd w:id="40"/>
    </w:p>
    <w:p w14:paraId="73C85D39" w14:textId="5BC51DAE" w:rsidR="00A94A98" w:rsidRDefault="00A94A98" w:rsidP="00A94A98">
      <w:pPr>
        <w:pStyle w:val="aa"/>
      </w:pPr>
      <w:r>
        <w:t xml:space="preserve">Таблица </w:t>
      </w:r>
      <w:r w:rsidR="00B52705">
        <w:rPr>
          <w:noProof/>
        </w:rPr>
        <w:t>9</w:t>
      </w:r>
      <w:r>
        <w:t xml:space="preserve"> – Тест </w:t>
      </w:r>
      <w:r w:rsidR="00B52705">
        <w:t>6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63"/>
        <w:gridCol w:w="7081"/>
      </w:tblGrid>
      <w:tr w:rsidR="00A94A98" w:rsidRPr="00BF39A1" w14:paraId="71ADCFC3" w14:textId="77777777" w:rsidTr="00A94A98">
        <w:tc>
          <w:tcPr>
            <w:tcW w:w="2263" w:type="dxa"/>
            <w:tcBorders>
              <w:bottom w:val="single" w:sz="4" w:space="0" w:color="auto"/>
            </w:tcBorders>
          </w:tcPr>
          <w:p w14:paraId="68AD4D17" w14:textId="77777777" w:rsidR="00A94A98" w:rsidRPr="00BF39A1" w:rsidRDefault="00A94A98" w:rsidP="00706931">
            <w:pPr>
              <w:pStyle w:val="af"/>
            </w:pPr>
            <w:r w:rsidRPr="00BF39A1">
              <w:t>Тестовая ситуация:</w:t>
            </w:r>
          </w:p>
        </w:tc>
        <w:tc>
          <w:tcPr>
            <w:tcW w:w="7081" w:type="dxa"/>
            <w:tcBorders>
              <w:bottom w:val="single" w:sz="4" w:space="0" w:color="auto"/>
            </w:tcBorders>
          </w:tcPr>
          <w:p w14:paraId="5B734F15" w14:textId="0A666DCB" w:rsidR="00A94A98" w:rsidRPr="00BF39A1" w:rsidRDefault="00A94A98" w:rsidP="00706931">
            <w:pPr>
              <w:pStyle w:val="af"/>
            </w:pPr>
            <w:r w:rsidRPr="00BF39A1">
              <w:t xml:space="preserve">Проверка </w:t>
            </w:r>
            <w:r w:rsidR="00B52705">
              <w:t>пересечения пули и стенки карты</w:t>
            </w:r>
          </w:p>
        </w:tc>
      </w:tr>
      <w:tr w:rsidR="00A94A98" w:rsidRPr="00BF39A1" w14:paraId="0478D71A" w14:textId="77777777" w:rsidTr="00B52705">
        <w:tc>
          <w:tcPr>
            <w:tcW w:w="2263" w:type="dxa"/>
          </w:tcPr>
          <w:p w14:paraId="340864B3" w14:textId="77777777" w:rsidR="00A94A98" w:rsidRPr="00BF39A1" w:rsidRDefault="00A94A98" w:rsidP="00706931">
            <w:pPr>
              <w:pStyle w:val="af"/>
            </w:pPr>
            <w:r w:rsidRPr="00BF39A1">
              <w:t>Исходный набор данных:</w:t>
            </w:r>
          </w:p>
        </w:tc>
        <w:tc>
          <w:tcPr>
            <w:tcW w:w="7081" w:type="dxa"/>
          </w:tcPr>
          <w:p w14:paraId="410C006B" w14:textId="370FB10C" w:rsidR="00A94A98" w:rsidRPr="00BF39A1" w:rsidRDefault="00B52705" w:rsidP="00706931">
            <w:pPr>
              <w:pStyle w:val="af"/>
            </w:pPr>
            <w:r>
              <w:t>Выстрел танка</w:t>
            </w:r>
          </w:p>
        </w:tc>
      </w:tr>
      <w:tr w:rsidR="00B52705" w:rsidRPr="00BF39A1" w14:paraId="76DEAD35" w14:textId="77777777" w:rsidTr="00B52705">
        <w:tc>
          <w:tcPr>
            <w:tcW w:w="2263" w:type="dxa"/>
            <w:tcBorders>
              <w:bottom w:val="single" w:sz="4" w:space="0" w:color="auto"/>
            </w:tcBorders>
          </w:tcPr>
          <w:p w14:paraId="550CCAA4" w14:textId="492CF966" w:rsidR="00B52705" w:rsidRPr="00BF39A1" w:rsidRDefault="00B52705" w:rsidP="00B52705">
            <w:pPr>
              <w:pStyle w:val="af"/>
            </w:pPr>
            <w:r w:rsidRPr="00BF39A1">
              <w:t>Ожидаемый результат:</w:t>
            </w:r>
          </w:p>
        </w:tc>
        <w:tc>
          <w:tcPr>
            <w:tcW w:w="7081" w:type="dxa"/>
            <w:tcBorders>
              <w:bottom w:val="single" w:sz="4" w:space="0" w:color="auto"/>
            </w:tcBorders>
          </w:tcPr>
          <w:p w14:paraId="66C6E226" w14:textId="169E9AE8" w:rsidR="00B52705" w:rsidRDefault="00B52705" w:rsidP="00B52705">
            <w:pPr>
              <w:pStyle w:val="af"/>
            </w:pPr>
            <w:r>
              <w:t>Удаление пули при попадании в стену</w:t>
            </w:r>
          </w:p>
        </w:tc>
      </w:tr>
      <w:tr w:rsidR="00B52705" w:rsidRPr="00BF39A1" w14:paraId="5FD04C52" w14:textId="77777777" w:rsidTr="00B52705">
        <w:tc>
          <w:tcPr>
            <w:tcW w:w="2263" w:type="dxa"/>
            <w:tcBorders>
              <w:bottom w:val="single" w:sz="4" w:space="0" w:color="auto"/>
            </w:tcBorders>
          </w:tcPr>
          <w:p w14:paraId="7E55856D" w14:textId="11589534" w:rsidR="00B52705" w:rsidRPr="00BF39A1" w:rsidRDefault="00B52705" w:rsidP="00B52705">
            <w:pPr>
              <w:pStyle w:val="af"/>
            </w:pPr>
            <w:r w:rsidRPr="00BF39A1">
              <w:t>Полученный результат:</w:t>
            </w:r>
          </w:p>
        </w:tc>
        <w:tc>
          <w:tcPr>
            <w:tcW w:w="7081" w:type="dxa"/>
            <w:tcBorders>
              <w:bottom w:val="single" w:sz="4" w:space="0" w:color="auto"/>
            </w:tcBorders>
          </w:tcPr>
          <w:p w14:paraId="31ECADB2" w14:textId="2D77BA7F" w:rsidR="00B52705" w:rsidRDefault="00B52705" w:rsidP="00B52705">
            <w:pPr>
              <w:pStyle w:val="af"/>
            </w:pPr>
            <w:r>
              <w:t>Удаление пули при попадании в стену</w:t>
            </w:r>
          </w:p>
        </w:tc>
      </w:tr>
    </w:tbl>
    <w:p w14:paraId="17A28019" w14:textId="0C5DE811" w:rsidR="0019296F" w:rsidRPr="00B52705" w:rsidRDefault="0019296F" w:rsidP="00B52705">
      <w:pPr>
        <w:spacing w:after="160" w:line="259" w:lineRule="auto"/>
        <w:ind w:firstLine="0"/>
        <w:rPr>
          <w:szCs w:val="28"/>
        </w:rPr>
      </w:pPr>
    </w:p>
    <w:p w14:paraId="39971A14" w14:textId="575748F5" w:rsidR="0047449E" w:rsidRDefault="0047449E" w:rsidP="0047449E">
      <w:pPr>
        <w:pStyle w:val="3"/>
      </w:pPr>
      <w:bookmarkStart w:id="41" w:name="_Toc135337313"/>
      <w:r>
        <w:t xml:space="preserve">Тест </w:t>
      </w:r>
      <w:r w:rsidR="00B52705">
        <w:rPr>
          <w:lang w:val="ru-RU"/>
        </w:rPr>
        <w:t>7</w:t>
      </w:r>
      <w:bookmarkEnd w:id="41"/>
    </w:p>
    <w:p w14:paraId="62D0DB48" w14:textId="6CA01710" w:rsidR="0047449E" w:rsidRDefault="0047449E" w:rsidP="0047449E">
      <w:pPr>
        <w:pStyle w:val="aa"/>
      </w:pPr>
      <w:r>
        <w:t xml:space="preserve">Таблица </w:t>
      </w:r>
      <w:r w:rsidR="00B52705">
        <w:rPr>
          <w:noProof/>
        </w:rPr>
        <w:t>10</w:t>
      </w:r>
      <w:r>
        <w:t xml:space="preserve"> – Тест </w:t>
      </w:r>
      <w:r w:rsidR="00B52705">
        <w:t>7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63"/>
        <w:gridCol w:w="7081"/>
      </w:tblGrid>
      <w:tr w:rsidR="0047449E" w:rsidRPr="00BF39A1" w14:paraId="4E288891" w14:textId="77777777" w:rsidTr="00294E42">
        <w:tc>
          <w:tcPr>
            <w:tcW w:w="2263" w:type="dxa"/>
          </w:tcPr>
          <w:p w14:paraId="0179473B" w14:textId="77777777" w:rsidR="0047449E" w:rsidRPr="00BF39A1" w:rsidRDefault="0047449E" w:rsidP="00294E42">
            <w:pPr>
              <w:pStyle w:val="af"/>
            </w:pPr>
            <w:r w:rsidRPr="00BF39A1">
              <w:t>Тестовая ситуация:</w:t>
            </w:r>
          </w:p>
        </w:tc>
        <w:tc>
          <w:tcPr>
            <w:tcW w:w="7081" w:type="dxa"/>
          </w:tcPr>
          <w:p w14:paraId="24AE4F64" w14:textId="6E7E6F0C" w:rsidR="0047449E" w:rsidRPr="00BF39A1" w:rsidRDefault="0047449E" w:rsidP="00294E42">
            <w:pPr>
              <w:pStyle w:val="af"/>
            </w:pPr>
            <w:r w:rsidRPr="00BF39A1">
              <w:t xml:space="preserve">Проверка </w:t>
            </w:r>
            <w:r w:rsidR="00B52705">
              <w:t>перемещения танка при пересечении иконки телепорта</w:t>
            </w:r>
          </w:p>
        </w:tc>
      </w:tr>
      <w:tr w:rsidR="0047449E" w:rsidRPr="00BF39A1" w14:paraId="4F94BF08" w14:textId="77777777" w:rsidTr="00294E42">
        <w:tc>
          <w:tcPr>
            <w:tcW w:w="2263" w:type="dxa"/>
          </w:tcPr>
          <w:p w14:paraId="040C14D5" w14:textId="77777777" w:rsidR="0047449E" w:rsidRPr="00BF39A1" w:rsidRDefault="0047449E" w:rsidP="00294E42">
            <w:pPr>
              <w:pStyle w:val="af"/>
            </w:pPr>
            <w:r w:rsidRPr="00BF39A1">
              <w:t>Исходный набор данных:</w:t>
            </w:r>
          </w:p>
        </w:tc>
        <w:tc>
          <w:tcPr>
            <w:tcW w:w="7081" w:type="dxa"/>
          </w:tcPr>
          <w:p w14:paraId="5E87EB9F" w14:textId="131ABC69" w:rsidR="0047449E" w:rsidRDefault="00B52705" w:rsidP="00294E42">
            <w:pPr>
              <w:pStyle w:val="af"/>
            </w:pPr>
            <w:r>
              <w:t>Танк заехал на телепорт</w:t>
            </w:r>
          </w:p>
          <w:p w14:paraId="1F670E1A" w14:textId="77777777" w:rsidR="0047449E" w:rsidRPr="00BF39A1" w:rsidRDefault="0047449E" w:rsidP="00294E42">
            <w:pPr>
              <w:pStyle w:val="af"/>
            </w:pPr>
          </w:p>
        </w:tc>
      </w:tr>
      <w:tr w:rsidR="0047449E" w:rsidRPr="00BF39A1" w14:paraId="0E5861CF" w14:textId="77777777" w:rsidTr="00294E42">
        <w:tc>
          <w:tcPr>
            <w:tcW w:w="2263" w:type="dxa"/>
          </w:tcPr>
          <w:p w14:paraId="1871699B" w14:textId="77777777" w:rsidR="0047449E" w:rsidRPr="00BF39A1" w:rsidRDefault="0047449E" w:rsidP="00294E42">
            <w:pPr>
              <w:pStyle w:val="af"/>
            </w:pPr>
            <w:r w:rsidRPr="00BF39A1">
              <w:t>Ожидаемый результат:</w:t>
            </w:r>
          </w:p>
        </w:tc>
        <w:tc>
          <w:tcPr>
            <w:tcW w:w="7081" w:type="dxa"/>
          </w:tcPr>
          <w:p w14:paraId="51ED0EAA" w14:textId="0878819A" w:rsidR="0047449E" w:rsidRPr="00BF39A1" w:rsidRDefault="00B52705" w:rsidP="00294E42">
            <w:pPr>
              <w:pStyle w:val="af"/>
            </w:pPr>
            <w:r>
              <w:t>Мгновенное перемещение танка</w:t>
            </w:r>
          </w:p>
        </w:tc>
      </w:tr>
      <w:tr w:rsidR="0047449E" w:rsidRPr="00BF39A1" w14:paraId="0E813E94" w14:textId="77777777" w:rsidTr="00294E42">
        <w:tc>
          <w:tcPr>
            <w:tcW w:w="2263" w:type="dxa"/>
          </w:tcPr>
          <w:p w14:paraId="6FACF1B4" w14:textId="77777777" w:rsidR="0047449E" w:rsidRPr="00BF39A1" w:rsidRDefault="0047449E" w:rsidP="00294E42">
            <w:pPr>
              <w:pStyle w:val="af"/>
            </w:pPr>
            <w:r w:rsidRPr="00BF39A1">
              <w:t>Полученный результат:</w:t>
            </w:r>
          </w:p>
        </w:tc>
        <w:tc>
          <w:tcPr>
            <w:tcW w:w="7081" w:type="dxa"/>
          </w:tcPr>
          <w:p w14:paraId="58C1665F" w14:textId="4E2F4247" w:rsidR="0047449E" w:rsidRPr="00BF39A1" w:rsidRDefault="00B52705" w:rsidP="00294E42">
            <w:pPr>
              <w:pStyle w:val="af"/>
            </w:pPr>
            <w:r>
              <w:t>Мгновенное перемещение танка</w:t>
            </w:r>
          </w:p>
        </w:tc>
      </w:tr>
    </w:tbl>
    <w:p w14:paraId="3789DA58" w14:textId="0903B475" w:rsidR="00F631C9" w:rsidRDefault="00F631C9" w:rsidP="00FE3C0D">
      <w:pPr>
        <w:pStyle w:val="a2"/>
        <w:ind w:firstLine="0"/>
      </w:pPr>
    </w:p>
    <w:p w14:paraId="5137DD34" w14:textId="5330BD86" w:rsidR="00B52705" w:rsidRDefault="00F631C9" w:rsidP="00B52705">
      <w:pPr>
        <w:pStyle w:val="3"/>
        <w:ind w:hanging="1146"/>
      </w:pPr>
      <w:r>
        <w:br w:type="page"/>
      </w:r>
      <w:bookmarkStart w:id="42" w:name="_Toc135337314"/>
      <w:r w:rsidR="00B52705">
        <w:lastRenderedPageBreak/>
        <w:t xml:space="preserve">Тест </w:t>
      </w:r>
      <w:r w:rsidR="00B52705">
        <w:rPr>
          <w:lang w:val="ru-RU"/>
        </w:rPr>
        <w:t>8</w:t>
      </w:r>
      <w:bookmarkEnd w:id="42"/>
    </w:p>
    <w:p w14:paraId="672E0302" w14:textId="1A4BF0C2" w:rsidR="00B52705" w:rsidRDefault="00B52705" w:rsidP="00B52705">
      <w:pPr>
        <w:pStyle w:val="aa"/>
      </w:pPr>
      <w:r>
        <w:t xml:space="preserve">Таблица </w:t>
      </w:r>
      <w:r>
        <w:rPr>
          <w:noProof/>
        </w:rPr>
        <w:t>1</w:t>
      </w:r>
      <w:r>
        <w:rPr>
          <w:noProof/>
        </w:rPr>
        <w:t>1</w:t>
      </w:r>
      <w:r>
        <w:t xml:space="preserve"> – Тест </w:t>
      </w:r>
      <w:r>
        <w:t>8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63"/>
        <w:gridCol w:w="7081"/>
      </w:tblGrid>
      <w:tr w:rsidR="00B52705" w:rsidRPr="00BF39A1" w14:paraId="1996F1EA" w14:textId="77777777" w:rsidTr="009A4044">
        <w:tc>
          <w:tcPr>
            <w:tcW w:w="2263" w:type="dxa"/>
          </w:tcPr>
          <w:p w14:paraId="6B364BE0" w14:textId="77777777" w:rsidR="00B52705" w:rsidRPr="00BF39A1" w:rsidRDefault="00B52705" w:rsidP="009A4044">
            <w:pPr>
              <w:pStyle w:val="af"/>
            </w:pPr>
            <w:r w:rsidRPr="00BF39A1">
              <w:t>Тестовая ситуация:</w:t>
            </w:r>
          </w:p>
        </w:tc>
        <w:tc>
          <w:tcPr>
            <w:tcW w:w="7081" w:type="dxa"/>
          </w:tcPr>
          <w:p w14:paraId="1D09BCA6" w14:textId="53E15AEA" w:rsidR="00B52705" w:rsidRPr="00BF39A1" w:rsidRDefault="00B52705" w:rsidP="009A4044">
            <w:pPr>
              <w:pStyle w:val="af"/>
            </w:pPr>
            <w:r>
              <w:t>Проверка синхронизации анимации танков у нескольких игроков</w:t>
            </w:r>
          </w:p>
        </w:tc>
      </w:tr>
      <w:tr w:rsidR="00B52705" w:rsidRPr="00BF39A1" w14:paraId="1996106E" w14:textId="77777777" w:rsidTr="009A4044">
        <w:tc>
          <w:tcPr>
            <w:tcW w:w="2263" w:type="dxa"/>
          </w:tcPr>
          <w:p w14:paraId="4ECB6E08" w14:textId="77777777" w:rsidR="00B52705" w:rsidRPr="00BF39A1" w:rsidRDefault="00B52705" w:rsidP="009A4044">
            <w:pPr>
              <w:pStyle w:val="af"/>
            </w:pPr>
            <w:r w:rsidRPr="00BF39A1">
              <w:t>Исходный набор данных:</w:t>
            </w:r>
          </w:p>
        </w:tc>
        <w:tc>
          <w:tcPr>
            <w:tcW w:w="7081" w:type="dxa"/>
          </w:tcPr>
          <w:p w14:paraId="6D490271" w14:textId="26D45A13" w:rsidR="00B52705" w:rsidRDefault="00B52705" w:rsidP="009A4044">
            <w:pPr>
              <w:pStyle w:val="af"/>
            </w:pPr>
            <w:r>
              <w:t>Два игрока</w:t>
            </w:r>
            <w:r w:rsidR="009F2114">
              <w:t xml:space="preserve"> на сервере</w:t>
            </w:r>
          </w:p>
          <w:p w14:paraId="24EFAB94" w14:textId="77777777" w:rsidR="00B52705" w:rsidRPr="00BF39A1" w:rsidRDefault="00B52705" w:rsidP="009A4044">
            <w:pPr>
              <w:pStyle w:val="af"/>
            </w:pPr>
          </w:p>
        </w:tc>
      </w:tr>
      <w:tr w:rsidR="00B52705" w:rsidRPr="00BF39A1" w14:paraId="69C9589B" w14:textId="77777777" w:rsidTr="009A4044">
        <w:tc>
          <w:tcPr>
            <w:tcW w:w="2263" w:type="dxa"/>
          </w:tcPr>
          <w:p w14:paraId="2D010043" w14:textId="77777777" w:rsidR="00B52705" w:rsidRPr="00BF39A1" w:rsidRDefault="00B52705" w:rsidP="009A4044">
            <w:pPr>
              <w:pStyle w:val="af"/>
            </w:pPr>
            <w:r w:rsidRPr="00BF39A1">
              <w:t>Ожидаемый результат:</w:t>
            </w:r>
          </w:p>
        </w:tc>
        <w:tc>
          <w:tcPr>
            <w:tcW w:w="7081" w:type="dxa"/>
          </w:tcPr>
          <w:p w14:paraId="1A73DBF0" w14:textId="350C3D3E" w:rsidR="00B52705" w:rsidRPr="00BF39A1" w:rsidRDefault="009F2114" w:rsidP="009A4044">
            <w:pPr>
              <w:pStyle w:val="af"/>
            </w:pPr>
            <w:r>
              <w:t>Синхронизированные анимации движения танков, пуль и выстрелов</w:t>
            </w:r>
          </w:p>
        </w:tc>
      </w:tr>
      <w:tr w:rsidR="00B52705" w:rsidRPr="00BF39A1" w14:paraId="6D638FCF" w14:textId="77777777" w:rsidTr="009A4044">
        <w:tc>
          <w:tcPr>
            <w:tcW w:w="2263" w:type="dxa"/>
          </w:tcPr>
          <w:p w14:paraId="6C592B04" w14:textId="77777777" w:rsidR="00B52705" w:rsidRPr="00BF39A1" w:rsidRDefault="00B52705" w:rsidP="009A4044">
            <w:pPr>
              <w:pStyle w:val="af"/>
            </w:pPr>
            <w:r w:rsidRPr="00BF39A1">
              <w:t>Полученный результат:</w:t>
            </w:r>
          </w:p>
        </w:tc>
        <w:tc>
          <w:tcPr>
            <w:tcW w:w="7081" w:type="dxa"/>
          </w:tcPr>
          <w:p w14:paraId="33D42A32" w14:textId="23DC3E0A" w:rsidR="00B52705" w:rsidRPr="00BF39A1" w:rsidRDefault="009F2114" w:rsidP="009A4044">
            <w:pPr>
              <w:pStyle w:val="af"/>
            </w:pPr>
            <w:r>
              <w:t>Синхронизированные анимации движения танков, пуль и выстрелов</w:t>
            </w:r>
          </w:p>
        </w:tc>
      </w:tr>
    </w:tbl>
    <w:p w14:paraId="1554B1C6" w14:textId="1AD6E4D1" w:rsidR="009F2114" w:rsidRDefault="009F2114" w:rsidP="009F2114">
      <w:pPr>
        <w:pStyle w:val="3"/>
        <w:numPr>
          <w:ilvl w:val="2"/>
          <w:numId w:val="10"/>
        </w:numPr>
        <w:ind w:hanging="1146"/>
      </w:pPr>
      <w:bookmarkStart w:id="43" w:name="_Toc135337315"/>
      <w:r>
        <w:t xml:space="preserve">Тест </w:t>
      </w:r>
      <w:r>
        <w:rPr>
          <w:lang w:val="ru-RU"/>
        </w:rPr>
        <w:t>9</w:t>
      </w:r>
      <w:bookmarkEnd w:id="43"/>
    </w:p>
    <w:p w14:paraId="6D34BB77" w14:textId="789013CF" w:rsidR="009F2114" w:rsidRDefault="009F2114" w:rsidP="009F2114">
      <w:pPr>
        <w:pStyle w:val="aa"/>
      </w:pPr>
      <w:r>
        <w:t xml:space="preserve">Таблица </w:t>
      </w:r>
      <w:r>
        <w:rPr>
          <w:noProof/>
        </w:rPr>
        <w:t>1</w:t>
      </w:r>
      <w:r>
        <w:rPr>
          <w:noProof/>
        </w:rPr>
        <w:t>2</w:t>
      </w:r>
      <w:r>
        <w:t xml:space="preserve"> – Тест </w:t>
      </w:r>
      <w:r>
        <w:t>9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63"/>
        <w:gridCol w:w="7081"/>
      </w:tblGrid>
      <w:tr w:rsidR="009F2114" w:rsidRPr="00BF39A1" w14:paraId="2F8BB242" w14:textId="77777777" w:rsidTr="009A4044">
        <w:tc>
          <w:tcPr>
            <w:tcW w:w="2263" w:type="dxa"/>
          </w:tcPr>
          <w:p w14:paraId="1B08A976" w14:textId="77777777" w:rsidR="009F2114" w:rsidRPr="00BF39A1" w:rsidRDefault="009F2114" w:rsidP="009A4044">
            <w:pPr>
              <w:pStyle w:val="af"/>
            </w:pPr>
            <w:r w:rsidRPr="00BF39A1">
              <w:t>Тестовая ситуация:</w:t>
            </w:r>
          </w:p>
        </w:tc>
        <w:tc>
          <w:tcPr>
            <w:tcW w:w="7081" w:type="dxa"/>
          </w:tcPr>
          <w:p w14:paraId="3659D6A1" w14:textId="32656073" w:rsidR="009F2114" w:rsidRPr="00BF39A1" w:rsidRDefault="009F2114" w:rsidP="009A4044">
            <w:pPr>
              <w:pStyle w:val="af"/>
            </w:pPr>
            <w:r>
              <w:t>Проверка уменьшения здоровья игрока при попадании по нем пули</w:t>
            </w:r>
          </w:p>
        </w:tc>
      </w:tr>
      <w:tr w:rsidR="009F2114" w:rsidRPr="00BF39A1" w14:paraId="242B7264" w14:textId="77777777" w:rsidTr="009A4044">
        <w:tc>
          <w:tcPr>
            <w:tcW w:w="2263" w:type="dxa"/>
          </w:tcPr>
          <w:p w14:paraId="1D426AAA" w14:textId="77777777" w:rsidR="009F2114" w:rsidRPr="00BF39A1" w:rsidRDefault="009F2114" w:rsidP="009A4044">
            <w:pPr>
              <w:pStyle w:val="af"/>
            </w:pPr>
            <w:r w:rsidRPr="00BF39A1">
              <w:t>Исходный набор данных:</w:t>
            </w:r>
          </w:p>
        </w:tc>
        <w:tc>
          <w:tcPr>
            <w:tcW w:w="7081" w:type="dxa"/>
          </w:tcPr>
          <w:p w14:paraId="1802C9B0" w14:textId="77777777" w:rsidR="009F2114" w:rsidRDefault="009F2114" w:rsidP="009A4044">
            <w:pPr>
              <w:pStyle w:val="af"/>
            </w:pPr>
            <w:r>
              <w:t>Два игрока на сервере</w:t>
            </w:r>
          </w:p>
          <w:p w14:paraId="3E0014D1" w14:textId="77777777" w:rsidR="009F2114" w:rsidRPr="00BF39A1" w:rsidRDefault="009F2114" w:rsidP="009A4044">
            <w:pPr>
              <w:pStyle w:val="af"/>
            </w:pPr>
          </w:p>
        </w:tc>
      </w:tr>
      <w:tr w:rsidR="009F2114" w:rsidRPr="00BF39A1" w14:paraId="3C528187" w14:textId="77777777" w:rsidTr="009A4044">
        <w:tc>
          <w:tcPr>
            <w:tcW w:w="2263" w:type="dxa"/>
          </w:tcPr>
          <w:p w14:paraId="31D01F5A" w14:textId="77777777" w:rsidR="009F2114" w:rsidRPr="00BF39A1" w:rsidRDefault="009F2114" w:rsidP="009A4044">
            <w:pPr>
              <w:pStyle w:val="af"/>
            </w:pPr>
            <w:r w:rsidRPr="00BF39A1">
              <w:t>Ожидаемый результат:</w:t>
            </w:r>
          </w:p>
        </w:tc>
        <w:tc>
          <w:tcPr>
            <w:tcW w:w="7081" w:type="dxa"/>
          </w:tcPr>
          <w:p w14:paraId="184F7BF1" w14:textId="34AF5081" w:rsidR="009F2114" w:rsidRPr="009F2114" w:rsidRDefault="009F2114" w:rsidP="009A4044">
            <w:pPr>
              <w:pStyle w:val="af"/>
              <w:rPr>
                <w:lang w:val="en-US"/>
              </w:rPr>
            </w:pPr>
            <w:r>
              <w:t>Уменьшение здоровья одного из игроков</w:t>
            </w:r>
          </w:p>
        </w:tc>
      </w:tr>
      <w:tr w:rsidR="009F2114" w:rsidRPr="00BF39A1" w14:paraId="138A77CC" w14:textId="77777777" w:rsidTr="009A4044">
        <w:tc>
          <w:tcPr>
            <w:tcW w:w="2263" w:type="dxa"/>
          </w:tcPr>
          <w:p w14:paraId="443FDBA1" w14:textId="77777777" w:rsidR="009F2114" w:rsidRPr="00BF39A1" w:rsidRDefault="009F2114" w:rsidP="009A4044">
            <w:pPr>
              <w:pStyle w:val="af"/>
            </w:pPr>
            <w:r w:rsidRPr="00BF39A1">
              <w:t>Полученный результат:</w:t>
            </w:r>
          </w:p>
        </w:tc>
        <w:tc>
          <w:tcPr>
            <w:tcW w:w="7081" w:type="dxa"/>
          </w:tcPr>
          <w:p w14:paraId="60D9832E" w14:textId="7AF796C6" w:rsidR="009F2114" w:rsidRPr="00BF39A1" w:rsidRDefault="009F2114" w:rsidP="009A4044">
            <w:pPr>
              <w:pStyle w:val="af"/>
            </w:pPr>
            <w:r>
              <w:rPr>
                <w:noProof/>
              </w:rPr>
              <w:drawing>
                <wp:inline distT="0" distB="0" distL="0" distR="0" wp14:anchorId="0760353A" wp14:editId="5C77070A">
                  <wp:extent cx="4181456" cy="2809875"/>
                  <wp:effectExtent l="0" t="0" r="0" b="0"/>
                  <wp:docPr id="1567984180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67984180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8721" cy="28281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711883A4" w14:textId="28099A73" w:rsidR="00BD7E89" w:rsidRDefault="00BD7E89" w:rsidP="00BD7E89">
      <w:pPr>
        <w:pStyle w:val="10"/>
        <w:ind w:left="993" w:hanging="284"/>
      </w:pPr>
      <w:bookmarkStart w:id="44" w:name="_Toc104126159"/>
      <w:bookmarkStart w:id="45" w:name="_Toc135337316"/>
      <w:r w:rsidRPr="00BD7E89">
        <w:lastRenderedPageBreak/>
        <w:t>Руководство по использованию программного средства</w:t>
      </w:r>
      <w:bookmarkEnd w:id="44"/>
      <w:bookmarkEnd w:id="45"/>
    </w:p>
    <w:p w14:paraId="61C66BA4" w14:textId="77777777" w:rsidR="008576ED" w:rsidRPr="008576ED" w:rsidRDefault="008576ED" w:rsidP="00653B72">
      <w:pPr>
        <w:ind w:firstLine="0"/>
        <w:rPr>
          <w:lang w:val="x-none"/>
        </w:rPr>
      </w:pPr>
    </w:p>
    <w:p w14:paraId="7D5F8A2C" w14:textId="78BB9712" w:rsidR="00D36CCC" w:rsidRDefault="008D54F6" w:rsidP="00D36CCC">
      <w:pPr>
        <w:pStyle w:val="2"/>
        <w:ind w:left="1085"/>
        <w:rPr>
          <w:lang w:val="ru-RU"/>
        </w:rPr>
      </w:pPr>
      <w:bookmarkStart w:id="46" w:name="_Toc135337317"/>
      <w:r>
        <w:rPr>
          <w:lang w:val="ru-RU"/>
        </w:rPr>
        <w:t>Управление персонажем</w:t>
      </w:r>
      <w:bookmarkEnd w:id="46"/>
    </w:p>
    <w:p w14:paraId="13A46F66" w14:textId="07714A23" w:rsidR="008D54F6" w:rsidRDefault="008D54F6" w:rsidP="008D54F6">
      <w:r>
        <w:t xml:space="preserve">Управление </w:t>
      </w:r>
      <w:r w:rsidR="00653B72">
        <w:t>танка</w:t>
      </w:r>
      <w:r>
        <w:t xml:space="preserve"> в игре происходит посредством взаимодействия игрока с клавиатурой. В игре предоставлены </w:t>
      </w:r>
      <w:r w:rsidR="00653B72">
        <w:t>передвижения вверх, вниз, влево и вправо</w:t>
      </w:r>
      <w:r>
        <w:t>.</w:t>
      </w:r>
      <w:r w:rsidR="00653B72">
        <w:t xml:space="preserve"> Имеется возможность стрельбы</w:t>
      </w:r>
      <w:r>
        <w:t xml:space="preserve"> </w:t>
      </w:r>
    </w:p>
    <w:p w14:paraId="1D4C2E87" w14:textId="29C4071C" w:rsidR="008D54F6" w:rsidRDefault="008D54F6" w:rsidP="008D54F6">
      <w:r>
        <w:t>Клавиши управления и их комбинации</w:t>
      </w:r>
      <w:r w:rsidRPr="008D54F6">
        <w:t>:</w:t>
      </w:r>
    </w:p>
    <w:p w14:paraId="7B34D3A4" w14:textId="4246FC36" w:rsidR="008D54F6" w:rsidRPr="006D6227" w:rsidRDefault="00653B72" w:rsidP="008D54F6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rPr>
          <w:lang w:val="en-US"/>
        </w:rPr>
        <w:t>W</w:t>
      </w:r>
      <w:r w:rsidRPr="00653B72">
        <w:t xml:space="preserve">, </w:t>
      </w:r>
      <w:r>
        <w:rPr>
          <w:lang w:val="en-US"/>
        </w:rPr>
        <w:t>A</w:t>
      </w:r>
      <w:r w:rsidRPr="00653B72">
        <w:t xml:space="preserve">, </w:t>
      </w:r>
      <w:r>
        <w:rPr>
          <w:lang w:val="en-US"/>
        </w:rPr>
        <w:t>S</w:t>
      </w:r>
      <w:r w:rsidRPr="00653B72">
        <w:t xml:space="preserve">, </w:t>
      </w:r>
      <w:r>
        <w:rPr>
          <w:lang w:val="en-US"/>
        </w:rPr>
        <w:t>D</w:t>
      </w:r>
      <w:r w:rsidR="008D54F6" w:rsidRPr="00811E1A">
        <w:t xml:space="preserve"> – </w:t>
      </w:r>
      <w:r>
        <w:t>передвижение танка</w:t>
      </w:r>
      <w:r w:rsidR="008D54F6" w:rsidRPr="00B21750">
        <w:t>;</w:t>
      </w:r>
      <w:r w:rsidR="008D54F6">
        <w:t xml:space="preserve"> </w:t>
      </w:r>
    </w:p>
    <w:p w14:paraId="313A6093" w14:textId="52D9FA6B" w:rsidR="008576ED" w:rsidRPr="003944CD" w:rsidRDefault="008576ED" w:rsidP="008D54F6">
      <w:pPr>
        <w:pStyle w:val="a"/>
        <w:numPr>
          <w:ilvl w:val="0"/>
          <w:numId w:val="2"/>
        </w:numPr>
        <w:ind w:left="0" w:firstLine="709"/>
        <w:rPr>
          <w:rFonts w:eastAsia="Times New Roman"/>
          <w:szCs w:val="26"/>
        </w:rPr>
      </w:pPr>
      <w:r>
        <w:rPr>
          <w:lang w:val="en-US"/>
        </w:rPr>
        <w:t xml:space="preserve">Space </w:t>
      </w:r>
      <w:r>
        <w:t xml:space="preserve">– стрельба </w:t>
      </w:r>
      <w:r w:rsidR="00653B72">
        <w:t>танка</w:t>
      </w:r>
      <w:r>
        <w:rPr>
          <w:lang w:val="en-US"/>
        </w:rPr>
        <w:t>.</w:t>
      </w:r>
    </w:p>
    <w:p w14:paraId="6F39EFC2" w14:textId="77777777" w:rsidR="003944CD" w:rsidRPr="008576ED" w:rsidRDefault="003944CD" w:rsidP="003944CD">
      <w:pPr>
        <w:pStyle w:val="a"/>
        <w:numPr>
          <w:ilvl w:val="0"/>
          <w:numId w:val="0"/>
        </w:numPr>
        <w:rPr>
          <w:rFonts w:eastAsia="Times New Roman"/>
          <w:szCs w:val="26"/>
        </w:rPr>
      </w:pPr>
    </w:p>
    <w:p w14:paraId="70EB5044" w14:textId="77777777" w:rsidR="00653B72" w:rsidRPr="00653B72" w:rsidRDefault="00653B72" w:rsidP="00653B72">
      <w:pPr>
        <w:pStyle w:val="2"/>
        <w:ind w:hanging="735"/>
      </w:pPr>
      <w:bookmarkStart w:id="47" w:name="_Toc135337318"/>
      <w:r w:rsidRPr="00653B72">
        <w:t>Подключение</w:t>
      </w:r>
      <w:bookmarkEnd w:id="47"/>
    </w:p>
    <w:p w14:paraId="605177D7" w14:textId="418A1D87" w:rsidR="008D54F6" w:rsidRPr="008576ED" w:rsidRDefault="00653B72" w:rsidP="00653B72">
      <w:r w:rsidRPr="00653B72">
        <w:t xml:space="preserve">Подключение игрока осуществляется путем ввода в консоль </w:t>
      </w:r>
      <w:proofErr w:type="spellStart"/>
      <w:r w:rsidRPr="00653B72">
        <w:t>ip</w:t>
      </w:r>
      <w:proofErr w:type="spellEnd"/>
      <w:r w:rsidRPr="00653B72">
        <w:t xml:space="preserve"> адреса сервера</w:t>
      </w:r>
      <w:r>
        <w:t>, порта сервера и имени игрока. Порт сервера выводится в консоль при старте приложения сервера</w:t>
      </w:r>
      <w:r>
        <w:t>.</w:t>
      </w:r>
    </w:p>
    <w:p w14:paraId="03DC1A05" w14:textId="77777777" w:rsidR="00B23BE6" w:rsidRPr="00BF39A1" w:rsidRDefault="00B23BE6" w:rsidP="00B23BE6">
      <w:pPr>
        <w:pStyle w:val="ac"/>
      </w:pPr>
      <w:bookmarkStart w:id="48" w:name="_Toc104126166"/>
      <w:bookmarkStart w:id="49" w:name="_Toc135337319"/>
      <w:r w:rsidRPr="00BF39A1">
        <w:lastRenderedPageBreak/>
        <w:t>Заключение</w:t>
      </w:r>
      <w:bookmarkEnd w:id="48"/>
      <w:bookmarkEnd w:id="49"/>
    </w:p>
    <w:p w14:paraId="2DDEDB7A" w14:textId="77777777" w:rsidR="00B23BE6" w:rsidRPr="00BF39A1" w:rsidRDefault="00B23BE6" w:rsidP="00B23BE6">
      <w:pPr>
        <w:pStyle w:val="a2"/>
      </w:pPr>
    </w:p>
    <w:p w14:paraId="5996B0DC" w14:textId="5D18C5CD" w:rsidR="00B23BE6" w:rsidRPr="00EA7C28" w:rsidRDefault="00B23BE6" w:rsidP="00EA7C28">
      <w:pPr>
        <w:pStyle w:val="a2"/>
      </w:pPr>
      <w:r w:rsidRPr="00EA7C28">
        <w:t>В конечном счете, разработанн</w:t>
      </w:r>
      <w:r w:rsidR="003944CD">
        <w:t>ая</w:t>
      </w:r>
      <w:r w:rsidRPr="00EA7C28">
        <w:t xml:space="preserve"> </w:t>
      </w:r>
      <w:r w:rsidR="003944CD">
        <w:t xml:space="preserve">игра в жанре </w:t>
      </w:r>
      <w:r w:rsidR="002364BB">
        <w:t xml:space="preserve">аркады </w:t>
      </w:r>
      <w:r w:rsidRPr="00EA7C28">
        <w:t>«</w:t>
      </w:r>
      <w:r w:rsidR="002364BB">
        <w:t>2</w:t>
      </w:r>
      <w:r w:rsidR="002364BB">
        <w:rPr>
          <w:lang w:val="en-US"/>
        </w:rPr>
        <w:t>D</w:t>
      </w:r>
      <w:r w:rsidR="002364BB">
        <w:t xml:space="preserve"> Танки</w:t>
      </w:r>
      <w:r w:rsidRPr="00EA7C28">
        <w:t xml:space="preserve">» представляет собой программное средство, которое предоставляет </w:t>
      </w:r>
      <w:r w:rsidR="00793AB8">
        <w:t>основные механики и возможности игр в этом жанре</w:t>
      </w:r>
      <w:r w:rsidRPr="00EA7C28">
        <w:t>.</w:t>
      </w:r>
      <w:r w:rsidR="000B51E3" w:rsidRPr="00EA7C28">
        <w:t xml:space="preserve"> Все поставленные задачи в рамках курсового проекта были выполнены.</w:t>
      </w:r>
      <w:r w:rsidRPr="00EA7C28">
        <w:t xml:space="preserve"> </w:t>
      </w:r>
    </w:p>
    <w:p w14:paraId="050BC416" w14:textId="50B0D279" w:rsidR="000B51E3" w:rsidRDefault="000B51E3" w:rsidP="00EA7C28">
      <w:pPr>
        <w:pStyle w:val="a2"/>
      </w:pPr>
      <w:r w:rsidRPr="00EA7C28">
        <w:t>Данн</w:t>
      </w:r>
      <w:r w:rsidR="00793AB8">
        <w:t>ая</w:t>
      </w:r>
      <w:r w:rsidRPr="00EA7C28">
        <w:t xml:space="preserve"> </w:t>
      </w:r>
      <w:r w:rsidR="00793AB8">
        <w:t>игра</w:t>
      </w:r>
      <w:r w:rsidRPr="00EA7C28">
        <w:t xml:space="preserve"> является прост</w:t>
      </w:r>
      <w:r w:rsidR="00793AB8">
        <w:t>ой</w:t>
      </w:r>
      <w:r w:rsidRPr="00EA7C28">
        <w:t xml:space="preserve"> </w:t>
      </w:r>
      <w:r w:rsidR="00793AB8">
        <w:t>в освоении</w:t>
      </w:r>
      <w:r w:rsidRPr="00EA7C28">
        <w:t xml:space="preserve"> и интуитивно понятн</w:t>
      </w:r>
      <w:r w:rsidR="00793AB8">
        <w:t>ой</w:t>
      </w:r>
      <w:r w:rsidRPr="00EA7C28">
        <w:t xml:space="preserve">, так как все функции реализованы с использованием максимально </w:t>
      </w:r>
      <w:r w:rsidR="00793AB8">
        <w:t>понятных механик</w:t>
      </w:r>
      <w:r w:rsidRPr="00EA7C28">
        <w:t xml:space="preserve">. </w:t>
      </w:r>
    </w:p>
    <w:p w14:paraId="2A875CE0" w14:textId="2E39BC11" w:rsidR="00793AB8" w:rsidRPr="002364BB" w:rsidRDefault="00793AB8" w:rsidP="00EA7C28">
      <w:pPr>
        <w:pStyle w:val="a2"/>
      </w:pPr>
      <w:r w:rsidRPr="00F113C8">
        <w:t xml:space="preserve">Для успешного выполнено всех поставленных целей потребовалось </w:t>
      </w:r>
      <w:r>
        <w:t>ознакомиться со средой разработки</w:t>
      </w:r>
      <w:r w:rsidRPr="00F113C8">
        <w:t xml:space="preserve"> </w:t>
      </w:r>
      <w:r>
        <w:rPr>
          <w:lang w:val="en-US"/>
        </w:rPr>
        <w:t>Visual</w:t>
      </w:r>
      <w:r w:rsidRPr="0029350F">
        <w:t xml:space="preserve"> </w:t>
      </w:r>
      <w:r>
        <w:rPr>
          <w:lang w:val="en-US"/>
        </w:rPr>
        <w:t>Studio</w:t>
      </w:r>
      <w:r w:rsidR="000B1A0D" w:rsidRPr="000B1A0D">
        <w:t xml:space="preserve">. </w:t>
      </w:r>
      <w:r w:rsidR="000B1A0D">
        <w:t>Д</w:t>
      </w:r>
      <w:r w:rsidRPr="00F113C8">
        <w:t>ля создания графического интерфейса</w:t>
      </w:r>
      <w:r w:rsidR="000B1A0D">
        <w:t xml:space="preserve"> требовалось</w:t>
      </w:r>
      <w:r>
        <w:t xml:space="preserve"> изучить</w:t>
      </w:r>
      <w:r w:rsidRPr="00F113C8">
        <w:t xml:space="preserve"> </w:t>
      </w:r>
      <w:r>
        <w:t>различные аналоги игры в данном жанре</w:t>
      </w:r>
      <w:r w:rsidRPr="00F113C8">
        <w:t>.</w:t>
      </w:r>
      <w:r>
        <w:t xml:space="preserve"> В то же время потребовалось изучить возможности библиотек </w:t>
      </w:r>
      <w:proofErr w:type="spellStart"/>
      <w:r>
        <w:rPr>
          <w:lang w:val="en-US"/>
        </w:rPr>
        <w:t>SFML</w:t>
      </w:r>
      <w:proofErr w:type="spellEnd"/>
      <w:r>
        <w:t>.</w:t>
      </w:r>
      <w:r w:rsidR="002364BB">
        <w:t xml:space="preserve"> Для работы с сетью потребовалось ознакомиться с </w:t>
      </w:r>
      <w:proofErr w:type="spellStart"/>
      <w:r w:rsidR="002364BB">
        <w:rPr>
          <w:lang w:val="en-US"/>
        </w:rPr>
        <w:t>SFML</w:t>
      </w:r>
      <w:proofErr w:type="spellEnd"/>
      <w:r w:rsidR="002364BB" w:rsidRPr="002364BB">
        <w:t xml:space="preserve"> </w:t>
      </w:r>
      <w:r w:rsidR="002364BB">
        <w:rPr>
          <w:lang w:val="en-US"/>
        </w:rPr>
        <w:t>Network</w:t>
      </w:r>
    </w:p>
    <w:p w14:paraId="5CBF12B1" w14:textId="5C5E7FC5" w:rsidR="00164ADC" w:rsidRDefault="00793AB8" w:rsidP="00562A0A">
      <w:pPr>
        <w:pStyle w:val="a2"/>
      </w:pPr>
      <w:r w:rsidRPr="00F113C8">
        <w:t>Приложение прошло все этапы тестирования, в результате которых были устранены все неполадки. Приложение имеет относительно высокую скоро</w:t>
      </w:r>
      <w:r>
        <w:t>ст</w:t>
      </w:r>
      <w:r w:rsidRPr="00F113C8">
        <w:t>ь работы.</w:t>
      </w:r>
      <w:r>
        <w:t xml:space="preserve"> </w:t>
      </w:r>
      <w:r w:rsidRPr="00EA7C28">
        <w:t xml:space="preserve">Возможна дальнейшая доработка при выявлении </w:t>
      </w:r>
      <w:r>
        <w:t>ошибок</w:t>
      </w:r>
      <w:r w:rsidRPr="00EA7C28">
        <w:t>.</w:t>
      </w:r>
    </w:p>
    <w:p w14:paraId="293D0856" w14:textId="77777777" w:rsidR="00164ADC" w:rsidRPr="00BF39A1" w:rsidRDefault="00164ADC" w:rsidP="000F7E8E">
      <w:pPr>
        <w:pStyle w:val="ac"/>
      </w:pPr>
      <w:bookmarkStart w:id="50" w:name="_Toc135337320"/>
      <w:r w:rsidRPr="00BF39A1">
        <w:lastRenderedPageBreak/>
        <w:t>Список использованной литературы</w:t>
      </w:r>
      <w:bookmarkEnd w:id="50"/>
    </w:p>
    <w:p w14:paraId="2575A4A2" w14:textId="77777777" w:rsidR="000F7E8E" w:rsidRDefault="000F7E8E" w:rsidP="002C0704">
      <w:pPr>
        <w:pStyle w:val="a2"/>
      </w:pPr>
    </w:p>
    <w:p w14:paraId="2D39A914" w14:textId="77777777" w:rsidR="002C0704" w:rsidRPr="00BF39A1" w:rsidRDefault="002C0704" w:rsidP="002C0704">
      <w:pPr>
        <w:pStyle w:val="a2"/>
      </w:pPr>
      <w:r>
        <w:t>[1</w:t>
      </w:r>
      <w:r w:rsidRPr="00BF39A1">
        <w:t>] Глухова Л.А. Основы алгоритмизации и программирования: лабораторный практикум / Л.А. Глухова, Е.П. Фадеева, Е.Е. Фа</w:t>
      </w:r>
      <w:r>
        <w:t>деева. – Минск: БГУИР, 2004. – 1</w:t>
      </w:r>
      <w:r w:rsidRPr="00BF39A1">
        <w:t xml:space="preserve"> ч.</w:t>
      </w:r>
    </w:p>
    <w:p w14:paraId="18183005" w14:textId="77777777" w:rsidR="002C0704" w:rsidRDefault="002C0704" w:rsidP="002C0704">
      <w:pPr>
        <w:pStyle w:val="a2"/>
      </w:pPr>
      <w:r w:rsidRPr="00BF39A1">
        <w:t>[2] Глухова Л.А. Основы алгоритмизации и программирования: лабораторный практикум / Л.А. Глухова, Е.П. Фадеева, Е.Е. Фа</w:t>
      </w:r>
      <w:r>
        <w:t>деева. – Минск: БГУИР, 2005. – 2 ч.</w:t>
      </w:r>
    </w:p>
    <w:p w14:paraId="72F6FBCA" w14:textId="77777777" w:rsidR="002C0704" w:rsidRPr="00BF39A1" w:rsidRDefault="002C0704" w:rsidP="002C0704">
      <w:pPr>
        <w:pStyle w:val="a2"/>
      </w:pPr>
      <w:r>
        <w:t>[3</w:t>
      </w:r>
      <w:r w:rsidRPr="00BF39A1">
        <w:t>] Глухова Л.А. Основы алгоритмизации и программирования: лабораторный практикум / Л.А. Глухова, Е.П. Фадеева, Е.Е. Фаде</w:t>
      </w:r>
      <w:r>
        <w:t>ева. – Минск: БГУИР, 2007. – 3</w:t>
      </w:r>
      <w:r w:rsidRPr="00BF39A1">
        <w:t xml:space="preserve"> ч.</w:t>
      </w:r>
    </w:p>
    <w:p w14:paraId="08267BA2" w14:textId="77777777" w:rsidR="002C0704" w:rsidRPr="00BF39A1" w:rsidRDefault="002C0704" w:rsidP="002C0704">
      <w:pPr>
        <w:pStyle w:val="a2"/>
      </w:pPr>
      <w:r>
        <w:t>[4</w:t>
      </w:r>
      <w:r w:rsidRPr="00BF39A1">
        <w:t>] Глухова Л.А. Основы алгоритмизации и программирования: лабораторный практикум / Л.А. Глухова, Е.П. Фадеева, Е.Е. Фа</w:t>
      </w:r>
      <w:r>
        <w:t>деева. – Минск: БГУИР, 2013. – 4</w:t>
      </w:r>
      <w:r w:rsidRPr="00BF39A1">
        <w:t xml:space="preserve"> ч.</w:t>
      </w:r>
    </w:p>
    <w:p w14:paraId="4761A415" w14:textId="77777777" w:rsidR="002C0704" w:rsidRPr="00BF39A1" w:rsidRDefault="002C0704" w:rsidP="002C0704">
      <w:pPr>
        <w:pStyle w:val="a2"/>
      </w:pPr>
      <w:r>
        <w:t>[5</w:t>
      </w:r>
      <w:r w:rsidRPr="00BF39A1">
        <w:t>] Серебряная Л.В. Структуры и алгоритмы обработки данных: учеб.-метод. пособие / Л.В. Серебряная, И.М. Марина. – Минск: БГУИР, 2013. – 5 с.</w:t>
      </w:r>
    </w:p>
    <w:p w14:paraId="07E0963E" w14:textId="77777777" w:rsidR="002C0704" w:rsidRPr="00BF39A1" w:rsidRDefault="002C0704" w:rsidP="002C0704">
      <w:pPr>
        <w:pStyle w:val="a2"/>
      </w:pPr>
      <w:r>
        <w:t>[6</w:t>
      </w:r>
      <w:r w:rsidRPr="00BF39A1">
        <w:t>] Вирт Н. Алгоритмы и структуры данных / Н. Вирт. – Москва: Мир 1989. – 90 с.</w:t>
      </w:r>
    </w:p>
    <w:p w14:paraId="34CB9403" w14:textId="77777777" w:rsidR="00C3389C" w:rsidRDefault="002C0704" w:rsidP="00562A0A">
      <w:pPr>
        <w:pStyle w:val="a2"/>
      </w:pPr>
      <w:r>
        <w:t>[</w:t>
      </w:r>
      <w:r w:rsidR="00562A0A">
        <w:t>7</w:t>
      </w:r>
      <w:r w:rsidRPr="00BF39A1">
        <w:t xml:space="preserve">] Глухова Л.А. Основы алгоритмизации и программирования: </w:t>
      </w:r>
      <w:r>
        <w:t>учебное пособие</w:t>
      </w:r>
      <w:r w:rsidRPr="00BF39A1">
        <w:t xml:space="preserve"> / Л.А. Глухова</w:t>
      </w:r>
      <w:r>
        <w:t>. – Минск: БГУИР, 2006. – 1</w:t>
      </w:r>
      <w:r w:rsidRPr="00BF39A1">
        <w:t xml:space="preserve"> ч.</w:t>
      </w:r>
    </w:p>
    <w:p w14:paraId="78241BBB" w14:textId="77F0A340" w:rsidR="00C3389C" w:rsidRPr="00E342B9" w:rsidRDefault="00C3389C" w:rsidP="002364BB">
      <w:pPr>
        <w:ind w:firstLine="748"/>
        <w:rPr>
          <w:szCs w:val="28"/>
        </w:rPr>
      </w:pPr>
      <w:r>
        <w:t>[</w:t>
      </w:r>
      <w:r w:rsidRPr="00C3389C">
        <w:t>8</w:t>
      </w:r>
      <w:r w:rsidRPr="00BF39A1">
        <w:t xml:space="preserve">] </w:t>
      </w:r>
      <w:r>
        <w:rPr>
          <w:szCs w:val="28"/>
        </w:rPr>
        <w:t xml:space="preserve">Библиотека </w:t>
      </w:r>
      <w:r>
        <w:rPr>
          <w:szCs w:val="28"/>
          <w:lang w:val="en-US"/>
        </w:rPr>
        <w:t>SFML</w:t>
      </w:r>
      <w:r w:rsidRPr="00E342B9">
        <w:rPr>
          <w:szCs w:val="28"/>
        </w:rPr>
        <w:t>[Электронный ресурс]. – Режим доступа:</w:t>
      </w:r>
      <w:r w:rsidRPr="00C85847">
        <w:t xml:space="preserve"> </w:t>
      </w:r>
      <w:r w:rsidRPr="00C3389C">
        <w:t>https://www.sfml-dev.org/</w:t>
      </w:r>
      <w:r w:rsidRPr="00E342B9">
        <w:rPr>
          <w:szCs w:val="28"/>
        </w:rPr>
        <w:t xml:space="preserve"> – Дата </w:t>
      </w:r>
      <w:r>
        <w:rPr>
          <w:szCs w:val="28"/>
        </w:rPr>
        <w:t>обращения</w:t>
      </w:r>
      <w:r w:rsidRPr="00E342B9">
        <w:rPr>
          <w:szCs w:val="28"/>
        </w:rPr>
        <w:t xml:space="preserve">: </w:t>
      </w:r>
      <w:r>
        <w:rPr>
          <w:szCs w:val="28"/>
        </w:rPr>
        <w:t>04</w:t>
      </w:r>
      <w:r w:rsidRPr="00E342B9">
        <w:rPr>
          <w:szCs w:val="28"/>
        </w:rPr>
        <w:t>.1</w:t>
      </w:r>
      <w:r>
        <w:rPr>
          <w:szCs w:val="28"/>
        </w:rPr>
        <w:t>0</w:t>
      </w:r>
      <w:r w:rsidRPr="00E342B9">
        <w:rPr>
          <w:szCs w:val="28"/>
        </w:rPr>
        <w:t>.202</w:t>
      </w:r>
      <w:r>
        <w:rPr>
          <w:szCs w:val="28"/>
        </w:rPr>
        <w:t>2</w:t>
      </w:r>
      <w:r w:rsidRPr="00E342B9">
        <w:rPr>
          <w:szCs w:val="28"/>
        </w:rPr>
        <w:t xml:space="preserve">. </w:t>
      </w:r>
    </w:p>
    <w:p w14:paraId="3901EF21" w14:textId="77777777" w:rsidR="00C3389C" w:rsidRPr="00E342B9" w:rsidRDefault="00C3389C" w:rsidP="00C3389C">
      <w:pPr>
        <w:ind w:firstLine="748"/>
        <w:rPr>
          <w:szCs w:val="28"/>
        </w:rPr>
      </w:pPr>
    </w:p>
    <w:p w14:paraId="0A144789" w14:textId="063F126C" w:rsidR="00C3389C" w:rsidRDefault="00C3389C" w:rsidP="00C3389C">
      <w:pPr>
        <w:pStyle w:val="a2"/>
      </w:pPr>
    </w:p>
    <w:p w14:paraId="3EE846A3" w14:textId="64D63DF8" w:rsidR="008F0524" w:rsidRDefault="008F0524" w:rsidP="00C3389C">
      <w:pPr>
        <w:pStyle w:val="a2"/>
        <w:ind w:firstLine="0"/>
      </w:pPr>
    </w:p>
    <w:p w14:paraId="6FEAB4AD" w14:textId="77777777" w:rsidR="00A379EF" w:rsidRPr="00A379EF" w:rsidRDefault="00A379EF" w:rsidP="00A379EF">
      <w:pPr>
        <w:pStyle w:val="ac"/>
      </w:pPr>
      <w:bookmarkStart w:id="51" w:name="_Toc104126167"/>
      <w:bookmarkStart w:id="52" w:name="_Toc135337321"/>
      <w:r w:rsidRPr="00A379EF">
        <w:lastRenderedPageBreak/>
        <w:t>Приложение А</w:t>
      </w:r>
      <w:bookmarkEnd w:id="51"/>
      <w:bookmarkEnd w:id="52"/>
    </w:p>
    <w:p w14:paraId="1A224C68" w14:textId="77777777" w:rsidR="00A379EF" w:rsidRPr="00BF39A1" w:rsidRDefault="00A379EF" w:rsidP="00A379EF">
      <w:pPr>
        <w:pStyle w:val="a7"/>
      </w:pPr>
      <w:r w:rsidRPr="00BF39A1">
        <w:t>(обязательное)</w:t>
      </w:r>
    </w:p>
    <w:p w14:paraId="30D9F97D" w14:textId="77777777" w:rsidR="00A379EF" w:rsidRDefault="00A379EF" w:rsidP="00A379EF">
      <w:pPr>
        <w:pStyle w:val="a7"/>
      </w:pPr>
      <w:r w:rsidRPr="00BF39A1">
        <w:t>Исходный код программы</w:t>
      </w:r>
    </w:p>
    <w:p w14:paraId="354503BB" w14:textId="0D8741CE" w:rsidR="00617020" w:rsidRPr="007A0C85" w:rsidRDefault="00A379EF" w:rsidP="00EA7C28">
      <w:pPr>
        <w:pStyle w:val="a7"/>
        <w:rPr>
          <w:lang w:val="en-US"/>
        </w:rPr>
      </w:pPr>
      <w:r>
        <w:t>Модуль</w:t>
      </w:r>
      <w:r w:rsidR="003F1CF9">
        <w:rPr>
          <w:lang w:val="en-US"/>
        </w:rPr>
        <w:t xml:space="preserve"> </w:t>
      </w:r>
      <w:proofErr w:type="spellStart"/>
      <w:r w:rsidR="003F1CF9">
        <w:rPr>
          <w:lang w:val="en-US"/>
        </w:rPr>
        <w:t>MultiplayerProject_Client</w:t>
      </w:r>
      <w:proofErr w:type="spellEnd"/>
    </w:p>
    <w:p w14:paraId="33ACF62D" w14:textId="77777777" w:rsidR="00B37901" w:rsidRPr="008636F4" w:rsidRDefault="00B37901" w:rsidP="00EA7C28">
      <w:pPr>
        <w:pStyle w:val="a7"/>
        <w:rPr>
          <w:lang w:val="en-US"/>
        </w:rPr>
      </w:pPr>
    </w:p>
    <w:p w14:paraId="45AEEBF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#include &lt;iostream&gt;</w:t>
      </w:r>
    </w:p>
    <w:p w14:paraId="629EF7C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#include &lt;</w:t>
      </w:r>
      <w:proofErr w:type="spellStart"/>
      <w:r w:rsidRPr="003F1CF9">
        <w:rPr>
          <w:lang w:val="en-US"/>
        </w:rPr>
        <w:t>SFML</w:t>
      </w:r>
      <w:proofErr w:type="spellEnd"/>
      <w:r w:rsidRPr="003F1CF9">
        <w:rPr>
          <w:lang w:val="en-US"/>
        </w:rPr>
        <w:t>/</w:t>
      </w:r>
      <w:proofErr w:type="spellStart"/>
      <w:r w:rsidRPr="003F1CF9">
        <w:rPr>
          <w:lang w:val="en-US"/>
        </w:rPr>
        <w:t>Graphics.hpp</w:t>
      </w:r>
      <w:proofErr w:type="spellEnd"/>
      <w:r w:rsidRPr="003F1CF9">
        <w:rPr>
          <w:lang w:val="en-US"/>
        </w:rPr>
        <w:t>&gt;</w:t>
      </w:r>
    </w:p>
    <w:p w14:paraId="0794B57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#include &lt;</w:t>
      </w:r>
      <w:proofErr w:type="spellStart"/>
      <w:r w:rsidRPr="003F1CF9">
        <w:rPr>
          <w:lang w:val="en-US"/>
        </w:rPr>
        <w:t>SFML</w:t>
      </w:r>
      <w:proofErr w:type="spellEnd"/>
      <w:r w:rsidRPr="003F1CF9">
        <w:rPr>
          <w:lang w:val="en-US"/>
        </w:rPr>
        <w:t>/</w:t>
      </w:r>
      <w:proofErr w:type="spellStart"/>
      <w:r w:rsidRPr="003F1CF9">
        <w:rPr>
          <w:lang w:val="en-US"/>
        </w:rPr>
        <w:t>Network.hpp</w:t>
      </w:r>
      <w:proofErr w:type="spellEnd"/>
      <w:r w:rsidRPr="003F1CF9">
        <w:rPr>
          <w:lang w:val="en-US"/>
        </w:rPr>
        <w:t>&gt;</w:t>
      </w:r>
    </w:p>
    <w:p w14:paraId="6F012DE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#include &lt;vector&gt;</w:t>
      </w:r>
    </w:p>
    <w:p w14:paraId="1B49E05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#include "</w:t>
      </w:r>
      <w:proofErr w:type="spellStart"/>
      <w:r w:rsidRPr="003F1CF9">
        <w:rPr>
          <w:lang w:val="en-US"/>
        </w:rPr>
        <w:t>map.h</w:t>
      </w:r>
      <w:proofErr w:type="spellEnd"/>
      <w:r w:rsidRPr="003F1CF9">
        <w:rPr>
          <w:lang w:val="en-US"/>
        </w:rPr>
        <w:t>"</w:t>
      </w:r>
    </w:p>
    <w:p w14:paraId="7C2F334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#include "</w:t>
      </w:r>
      <w:proofErr w:type="spellStart"/>
      <w:r w:rsidRPr="003F1CF9">
        <w:rPr>
          <w:lang w:val="en-US"/>
        </w:rPr>
        <w:t>view.h</w:t>
      </w:r>
      <w:proofErr w:type="spellEnd"/>
      <w:r w:rsidRPr="003F1CF9">
        <w:rPr>
          <w:lang w:val="en-US"/>
        </w:rPr>
        <w:t>"</w:t>
      </w:r>
    </w:p>
    <w:p w14:paraId="39D013C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#include &lt;list&gt;</w:t>
      </w:r>
    </w:p>
    <w:p w14:paraId="7E9458A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#include "</w:t>
      </w:r>
      <w:proofErr w:type="spellStart"/>
      <w:r w:rsidRPr="003F1CF9">
        <w:rPr>
          <w:lang w:val="en-US"/>
        </w:rPr>
        <w:t>LifeBar.h</w:t>
      </w:r>
      <w:proofErr w:type="spellEnd"/>
      <w:r w:rsidRPr="003F1CF9">
        <w:rPr>
          <w:lang w:val="en-US"/>
        </w:rPr>
        <w:t>"</w:t>
      </w:r>
    </w:p>
    <w:p w14:paraId="1C197C1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#include "</w:t>
      </w:r>
      <w:proofErr w:type="spellStart"/>
      <w:r w:rsidRPr="003F1CF9">
        <w:rPr>
          <w:lang w:val="en-US"/>
        </w:rPr>
        <w:t>NetworkClient</w:t>
      </w:r>
      <w:proofErr w:type="spellEnd"/>
      <w:r w:rsidRPr="003F1CF9">
        <w:rPr>
          <w:lang w:val="en-US"/>
        </w:rPr>
        <w:t>.h"</w:t>
      </w:r>
    </w:p>
    <w:p w14:paraId="27D5006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using namespace sf;</w:t>
      </w:r>
    </w:p>
    <w:p w14:paraId="317D02A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using namespace std;</w:t>
      </w:r>
    </w:p>
    <w:p w14:paraId="23DC747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class Bullet;</w:t>
      </w:r>
    </w:p>
    <w:p w14:paraId="5B6D26B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class Player {</w:t>
      </w:r>
    </w:p>
    <w:p w14:paraId="05721AE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public:</w:t>
      </w:r>
    </w:p>
    <w:p w14:paraId="057E2DF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float x, y, w, h, dx, </w:t>
      </w:r>
      <w:proofErr w:type="spellStart"/>
      <w:r w:rsidRPr="003F1CF9">
        <w:rPr>
          <w:lang w:val="en-US"/>
        </w:rPr>
        <w:t>dy</w:t>
      </w:r>
      <w:proofErr w:type="spellEnd"/>
      <w:r w:rsidRPr="003F1CF9">
        <w:rPr>
          <w:lang w:val="en-US"/>
        </w:rPr>
        <w:t>, speed;</w:t>
      </w:r>
    </w:p>
    <w:p w14:paraId="54B70D3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int </w:t>
      </w:r>
      <w:proofErr w:type="spellStart"/>
      <w:r w:rsidRPr="003F1CF9">
        <w:rPr>
          <w:lang w:val="en-US"/>
        </w:rPr>
        <w:t>dir</w:t>
      </w:r>
      <w:proofErr w:type="spellEnd"/>
      <w:r w:rsidRPr="003F1CF9">
        <w:rPr>
          <w:lang w:val="en-US"/>
        </w:rPr>
        <w:t>;</w:t>
      </w:r>
    </w:p>
    <w:p w14:paraId="0D83BE3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int health;</w:t>
      </w:r>
    </w:p>
    <w:p w14:paraId="1224404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Sprite sprite, </w:t>
      </w:r>
      <w:proofErr w:type="spellStart"/>
      <w:r w:rsidRPr="003F1CF9">
        <w:rPr>
          <w:lang w:val="en-US"/>
        </w:rPr>
        <w:t>netGhost</w:t>
      </w:r>
      <w:proofErr w:type="spellEnd"/>
      <w:r w:rsidRPr="003F1CF9">
        <w:rPr>
          <w:lang w:val="en-US"/>
        </w:rPr>
        <w:t>;</w:t>
      </w:r>
    </w:p>
    <w:p w14:paraId="13C1F16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Text t;</w:t>
      </w:r>
    </w:p>
    <w:p w14:paraId="1255E21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bool </w:t>
      </w:r>
      <w:proofErr w:type="spellStart"/>
      <w:r w:rsidRPr="003F1CF9">
        <w:rPr>
          <w:lang w:val="en-US"/>
        </w:rPr>
        <w:t>possesed</w:t>
      </w:r>
      <w:proofErr w:type="spellEnd"/>
      <w:r w:rsidRPr="003F1CF9">
        <w:rPr>
          <w:lang w:val="en-US"/>
        </w:rPr>
        <w:t xml:space="preserve"> = false;</w:t>
      </w:r>
    </w:p>
    <w:p w14:paraId="03CE792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string name;</w:t>
      </w:r>
    </w:p>
    <w:p w14:paraId="2309770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bool turned = false;</w:t>
      </w:r>
    </w:p>
    <w:p w14:paraId="3D27F61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bool </w:t>
      </w:r>
      <w:proofErr w:type="spellStart"/>
      <w:r w:rsidRPr="003F1CF9">
        <w:rPr>
          <w:lang w:val="en-US"/>
        </w:rPr>
        <w:t>isShoot</w:t>
      </w:r>
      <w:proofErr w:type="spellEnd"/>
      <w:r w:rsidRPr="003F1CF9">
        <w:rPr>
          <w:lang w:val="en-US"/>
        </w:rPr>
        <w:t>;</w:t>
      </w:r>
    </w:p>
    <w:p w14:paraId="4118090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float </w:t>
      </w:r>
      <w:proofErr w:type="spellStart"/>
      <w:r w:rsidRPr="003F1CF9">
        <w:rPr>
          <w:lang w:val="en-US"/>
        </w:rPr>
        <w:t>currentFrame</w:t>
      </w:r>
      <w:proofErr w:type="spellEnd"/>
      <w:r w:rsidRPr="003F1CF9">
        <w:rPr>
          <w:lang w:val="en-US"/>
        </w:rPr>
        <w:t>;</w:t>
      </w:r>
    </w:p>
    <w:p w14:paraId="521F080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bool </w:t>
      </w:r>
      <w:proofErr w:type="spellStart"/>
      <w:r w:rsidRPr="003F1CF9">
        <w:rPr>
          <w:lang w:val="en-US"/>
        </w:rPr>
        <w:t>FirstShoot</w:t>
      </w:r>
      <w:proofErr w:type="spellEnd"/>
      <w:r w:rsidRPr="003F1CF9">
        <w:rPr>
          <w:lang w:val="en-US"/>
        </w:rPr>
        <w:t>;</w:t>
      </w:r>
    </w:p>
    <w:p w14:paraId="0B835D5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Clock </w:t>
      </w:r>
      <w:proofErr w:type="spellStart"/>
      <w:r w:rsidRPr="003F1CF9">
        <w:rPr>
          <w:lang w:val="en-US"/>
        </w:rPr>
        <w:t>timeShootC</w:t>
      </w:r>
      <w:proofErr w:type="spellEnd"/>
      <w:r w:rsidRPr="003F1CF9">
        <w:rPr>
          <w:lang w:val="en-US"/>
        </w:rPr>
        <w:t>;</w:t>
      </w:r>
    </w:p>
    <w:p w14:paraId="499FBA6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int </w:t>
      </w:r>
      <w:proofErr w:type="spellStart"/>
      <w:r w:rsidRPr="003F1CF9">
        <w:rPr>
          <w:lang w:val="en-US"/>
        </w:rPr>
        <w:t>sendBulletSize</w:t>
      </w:r>
      <w:proofErr w:type="spellEnd"/>
      <w:r w:rsidRPr="003F1CF9">
        <w:rPr>
          <w:lang w:val="en-US"/>
        </w:rPr>
        <w:t>;</w:t>
      </w:r>
    </w:p>
    <w:p w14:paraId="0FBFC4D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bool </w:t>
      </w:r>
      <w:proofErr w:type="spellStart"/>
      <w:r w:rsidRPr="003F1CF9">
        <w:rPr>
          <w:lang w:val="en-US"/>
        </w:rPr>
        <w:t>changeBulSize</w:t>
      </w:r>
      <w:proofErr w:type="spellEnd"/>
      <w:r w:rsidRPr="003F1CF9">
        <w:rPr>
          <w:lang w:val="en-US"/>
        </w:rPr>
        <w:t>;</w:t>
      </w:r>
    </w:p>
    <w:p w14:paraId="4AEE118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std::list&lt;Bullet*&gt; bullets;</w:t>
      </w:r>
    </w:p>
    <w:p w14:paraId="2A23BAE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std::list&lt;Bullet*&gt;::iterator it;</w:t>
      </w:r>
    </w:p>
    <w:p w14:paraId="37C59BE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public:</w:t>
      </w:r>
    </w:p>
    <w:p w14:paraId="5B10DD18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Player(float X, float Y, float W, float H, bool </w:t>
      </w:r>
      <w:r>
        <w:rPr>
          <w:lang w:val="en-US"/>
        </w:rPr>
        <w:t xml:space="preserve"> </w:t>
      </w:r>
    </w:p>
    <w:p w14:paraId="32FB26BE" w14:textId="7319C881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</w:t>
      </w:r>
      <w:r>
        <w:rPr>
          <w:lang w:val="en-US"/>
        </w:rPr>
        <w:tab/>
        <w:t xml:space="preserve">   </w:t>
      </w:r>
      <w:proofErr w:type="spellStart"/>
      <w:r w:rsidRPr="003F1CF9">
        <w:rPr>
          <w:lang w:val="en-US"/>
        </w:rPr>
        <w:t>possesed</w:t>
      </w:r>
      <w:proofErr w:type="spellEnd"/>
      <w:r w:rsidRPr="003F1CF9">
        <w:rPr>
          <w:lang w:val="en-US"/>
        </w:rPr>
        <w:t xml:space="preserve"> = false) :</w:t>
      </w:r>
      <w:proofErr w:type="spellStart"/>
      <w:r w:rsidRPr="003F1CF9">
        <w:rPr>
          <w:lang w:val="en-US"/>
        </w:rPr>
        <w:t>possesed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possesed</w:t>
      </w:r>
      <w:proofErr w:type="spellEnd"/>
      <w:r w:rsidRPr="003F1CF9">
        <w:rPr>
          <w:lang w:val="en-US"/>
        </w:rPr>
        <w:t>) {</w:t>
      </w:r>
    </w:p>
    <w:p w14:paraId="680A0C7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dx = 0; </w:t>
      </w:r>
      <w:proofErr w:type="spellStart"/>
      <w:r w:rsidRPr="003F1CF9">
        <w:rPr>
          <w:lang w:val="en-US"/>
        </w:rPr>
        <w:t>dy</w:t>
      </w:r>
      <w:proofErr w:type="spellEnd"/>
      <w:r w:rsidRPr="003F1CF9">
        <w:rPr>
          <w:lang w:val="en-US"/>
        </w:rPr>
        <w:t xml:space="preserve"> = 0; speed = 0.08; </w:t>
      </w:r>
      <w:proofErr w:type="spellStart"/>
      <w:r w:rsidRPr="003F1CF9">
        <w:rPr>
          <w:lang w:val="en-US"/>
        </w:rPr>
        <w:t>dir</w:t>
      </w:r>
      <w:proofErr w:type="spellEnd"/>
      <w:r w:rsidRPr="003F1CF9">
        <w:rPr>
          <w:lang w:val="en-US"/>
        </w:rPr>
        <w:t xml:space="preserve"> = 3;</w:t>
      </w:r>
    </w:p>
    <w:p w14:paraId="648DB32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w = W; h = H;</w:t>
      </w:r>
    </w:p>
    <w:p w14:paraId="2B1E012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x = X; y = Y;</w:t>
      </w:r>
    </w:p>
    <w:p w14:paraId="391E50C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sprite.setTextureRec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IntRect</w:t>
      </w:r>
      <w:proofErr w:type="spellEnd"/>
      <w:r w:rsidRPr="003F1CF9">
        <w:rPr>
          <w:lang w:val="en-US"/>
        </w:rPr>
        <w:t>(0, 0, w, h));</w:t>
      </w:r>
    </w:p>
    <w:p w14:paraId="5B0D39C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currentFrame</w:t>
      </w:r>
      <w:proofErr w:type="spellEnd"/>
      <w:r w:rsidRPr="003F1CF9">
        <w:rPr>
          <w:lang w:val="en-US"/>
        </w:rPr>
        <w:t xml:space="preserve"> = 0;</w:t>
      </w:r>
    </w:p>
    <w:p w14:paraId="256D970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isShoot</w:t>
      </w:r>
      <w:proofErr w:type="spellEnd"/>
      <w:r w:rsidRPr="003F1CF9">
        <w:rPr>
          <w:lang w:val="en-US"/>
        </w:rPr>
        <w:t xml:space="preserve"> = false;</w:t>
      </w:r>
    </w:p>
    <w:p w14:paraId="7848A3D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FirstShoot</w:t>
      </w:r>
      <w:proofErr w:type="spellEnd"/>
      <w:r w:rsidRPr="003F1CF9">
        <w:rPr>
          <w:lang w:val="en-US"/>
        </w:rPr>
        <w:t xml:space="preserve"> = false;</w:t>
      </w:r>
    </w:p>
    <w:p w14:paraId="15C1577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sendBulletSize</w:t>
      </w:r>
      <w:proofErr w:type="spellEnd"/>
      <w:r w:rsidRPr="003F1CF9">
        <w:rPr>
          <w:lang w:val="en-US"/>
        </w:rPr>
        <w:t xml:space="preserve"> = 0;</w:t>
      </w:r>
    </w:p>
    <w:p w14:paraId="3544BE6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changeBulSize</w:t>
      </w:r>
      <w:proofErr w:type="spellEnd"/>
      <w:r w:rsidRPr="003F1CF9">
        <w:rPr>
          <w:lang w:val="en-US"/>
        </w:rPr>
        <w:t xml:space="preserve"> = false;</w:t>
      </w:r>
    </w:p>
    <w:p w14:paraId="2949574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health = 100;</w:t>
      </w:r>
    </w:p>
    <w:p w14:paraId="7DA5FAC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lastRenderedPageBreak/>
        <w:tab/>
        <w:t>};</w:t>
      </w:r>
    </w:p>
    <w:p w14:paraId="6393C3FE" w14:textId="77777777" w:rsidR="003F1CF9" w:rsidRPr="003F1CF9" w:rsidRDefault="003F1CF9" w:rsidP="003F1CF9">
      <w:pPr>
        <w:pStyle w:val="aff2"/>
        <w:rPr>
          <w:lang w:val="en-US"/>
        </w:rPr>
      </w:pPr>
    </w:p>
    <w:p w14:paraId="36D2DD9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void update(float time)</w:t>
      </w:r>
    </w:p>
    <w:p w14:paraId="528B961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{</w:t>
      </w:r>
    </w:p>
    <w:p w14:paraId="5008C41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switch (</w:t>
      </w:r>
      <w:proofErr w:type="spellStart"/>
      <w:r w:rsidRPr="003F1CF9">
        <w:rPr>
          <w:lang w:val="en-US"/>
        </w:rPr>
        <w:t>dir</w:t>
      </w:r>
      <w:proofErr w:type="spellEnd"/>
      <w:r w:rsidRPr="003F1CF9">
        <w:rPr>
          <w:lang w:val="en-US"/>
        </w:rPr>
        <w:t>)</w:t>
      </w:r>
    </w:p>
    <w:p w14:paraId="7B57B63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6EF6529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case 0: dx = speed; </w:t>
      </w:r>
      <w:proofErr w:type="spellStart"/>
      <w:r w:rsidRPr="003F1CF9">
        <w:rPr>
          <w:lang w:val="en-US"/>
        </w:rPr>
        <w:t>dy</w:t>
      </w:r>
      <w:proofErr w:type="spellEnd"/>
      <w:r w:rsidRPr="003F1CF9">
        <w:rPr>
          <w:lang w:val="en-US"/>
        </w:rPr>
        <w:t xml:space="preserve"> = 0; break;</w:t>
      </w:r>
    </w:p>
    <w:p w14:paraId="7ACB595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case 1: dx = -speed; </w:t>
      </w:r>
      <w:proofErr w:type="spellStart"/>
      <w:r w:rsidRPr="003F1CF9">
        <w:rPr>
          <w:lang w:val="en-US"/>
        </w:rPr>
        <w:t>dy</w:t>
      </w:r>
      <w:proofErr w:type="spellEnd"/>
      <w:r w:rsidRPr="003F1CF9">
        <w:rPr>
          <w:lang w:val="en-US"/>
        </w:rPr>
        <w:t xml:space="preserve"> = 0; break;</w:t>
      </w:r>
    </w:p>
    <w:p w14:paraId="66308EB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case 2: dx = 0; </w:t>
      </w:r>
      <w:proofErr w:type="spellStart"/>
      <w:r w:rsidRPr="003F1CF9">
        <w:rPr>
          <w:lang w:val="en-US"/>
        </w:rPr>
        <w:t>dy</w:t>
      </w:r>
      <w:proofErr w:type="spellEnd"/>
      <w:r w:rsidRPr="003F1CF9">
        <w:rPr>
          <w:lang w:val="en-US"/>
        </w:rPr>
        <w:t xml:space="preserve"> = speed; break;</w:t>
      </w:r>
    </w:p>
    <w:p w14:paraId="6FDFF06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case 3: dx = 0; </w:t>
      </w:r>
      <w:proofErr w:type="spellStart"/>
      <w:r w:rsidRPr="003F1CF9">
        <w:rPr>
          <w:lang w:val="en-US"/>
        </w:rPr>
        <w:t>dy</w:t>
      </w:r>
      <w:proofErr w:type="spellEnd"/>
      <w:r w:rsidRPr="003F1CF9">
        <w:rPr>
          <w:lang w:val="en-US"/>
        </w:rPr>
        <w:t xml:space="preserve"> = -speed; break;</w:t>
      </w:r>
    </w:p>
    <w:p w14:paraId="7D1664C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5F25EE1A" w14:textId="77777777" w:rsidR="003F1CF9" w:rsidRPr="003F1CF9" w:rsidRDefault="003F1CF9" w:rsidP="003F1CF9">
      <w:pPr>
        <w:pStyle w:val="aff2"/>
        <w:rPr>
          <w:lang w:val="en-US"/>
        </w:rPr>
      </w:pPr>
    </w:p>
    <w:p w14:paraId="4D2C4F5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x += dx * time;</w:t>
      </w:r>
    </w:p>
    <w:p w14:paraId="37ED563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y += </w:t>
      </w:r>
      <w:proofErr w:type="spellStart"/>
      <w:r w:rsidRPr="003F1CF9">
        <w:rPr>
          <w:lang w:val="en-US"/>
        </w:rPr>
        <w:t>dy</w:t>
      </w:r>
      <w:proofErr w:type="spellEnd"/>
      <w:r w:rsidRPr="003F1CF9">
        <w:rPr>
          <w:lang w:val="en-US"/>
        </w:rPr>
        <w:t xml:space="preserve"> * time;</w:t>
      </w:r>
    </w:p>
    <w:p w14:paraId="27103A25" w14:textId="77777777" w:rsidR="003F1CF9" w:rsidRPr="003F1CF9" w:rsidRDefault="003F1CF9" w:rsidP="003F1CF9">
      <w:pPr>
        <w:pStyle w:val="aff2"/>
        <w:rPr>
          <w:lang w:val="en-US"/>
        </w:rPr>
      </w:pPr>
    </w:p>
    <w:p w14:paraId="3493549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speed = 0;</w:t>
      </w:r>
    </w:p>
    <w:p w14:paraId="1320F2B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sprite.setPosition</w:t>
      </w:r>
      <w:proofErr w:type="spellEnd"/>
      <w:r w:rsidRPr="003F1CF9">
        <w:rPr>
          <w:lang w:val="en-US"/>
        </w:rPr>
        <w:t>(x, y);</w:t>
      </w:r>
    </w:p>
    <w:p w14:paraId="5E083853" w14:textId="6332315D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t.setPosition</w:t>
      </w:r>
      <w:proofErr w:type="spellEnd"/>
      <w:r w:rsidRPr="003F1CF9">
        <w:rPr>
          <w:lang w:val="en-US"/>
        </w:rPr>
        <w:t xml:space="preserve">(x + w / 2 </w:t>
      </w:r>
      <w:r>
        <w:rPr>
          <w:lang w:val="en-US"/>
        </w:rPr>
        <w:t>–</w:t>
      </w:r>
      <w:r w:rsidRPr="003F1CF9">
        <w:rPr>
          <w:lang w:val="en-US"/>
        </w:rPr>
        <w:t xml:space="preserve"> </w:t>
      </w:r>
    </w:p>
    <w:p w14:paraId="2F6771D5" w14:textId="03EE0F05" w:rsid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r w:rsidRPr="003F1CF9">
        <w:rPr>
          <w:lang w:val="en-US"/>
        </w:rPr>
        <w:t>t.getGlobalBounds</w:t>
      </w:r>
      <w:proofErr w:type="spellEnd"/>
      <w:r w:rsidRPr="003F1CF9">
        <w:rPr>
          <w:lang w:val="en-US"/>
        </w:rPr>
        <w:t xml:space="preserve">().width / 2, y </w:t>
      </w:r>
      <w:r>
        <w:rPr>
          <w:lang w:val="en-US"/>
        </w:rPr>
        <w:t>–</w:t>
      </w:r>
      <w:r w:rsidRPr="003F1CF9">
        <w:rPr>
          <w:lang w:val="en-US"/>
        </w:rPr>
        <w:t xml:space="preserve"> </w:t>
      </w:r>
    </w:p>
    <w:p w14:paraId="720BD906" w14:textId="4EFC1EF5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r w:rsidRPr="003F1CF9">
        <w:rPr>
          <w:lang w:val="en-US"/>
        </w:rPr>
        <w:t>t.getGlobalBounds</w:t>
      </w:r>
      <w:proofErr w:type="spellEnd"/>
      <w:r w:rsidRPr="003F1CF9">
        <w:rPr>
          <w:lang w:val="en-US"/>
        </w:rPr>
        <w:t>().height);</w:t>
      </w:r>
    </w:p>
    <w:p w14:paraId="4B91C22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interactionWithMap</w:t>
      </w:r>
      <w:proofErr w:type="spellEnd"/>
      <w:r w:rsidRPr="003F1CF9">
        <w:rPr>
          <w:lang w:val="en-US"/>
        </w:rPr>
        <w:t>();</w:t>
      </w:r>
    </w:p>
    <w:p w14:paraId="31D124B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};</w:t>
      </w:r>
    </w:p>
    <w:p w14:paraId="3F7A20DA" w14:textId="77777777" w:rsidR="003F1CF9" w:rsidRPr="003F1CF9" w:rsidRDefault="003F1CF9" w:rsidP="003F1CF9">
      <w:pPr>
        <w:pStyle w:val="aff2"/>
        <w:rPr>
          <w:lang w:val="en-US"/>
        </w:rPr>
      </w:pPr>
    </w:p>
    <w:p w14:paraId="4B4B10A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void </w:t>
      </w:r>
      <w:proofErr w:type="spellStart"/>
      <w:r w:rsidRPr="003F1CF9">
        <w:rPr>
          <w:lang w:val="en-US"/>
        </w:rPr>
        <w:t>interactionWithMap</w:t>
      </w:r>
      <w:proofErr w:type="spellEnd"/>
      <w:r w:rsidRPr="003F1CF9">
        <w:rPr>
          <w:lang w:val="en-US"/>
        </w:rPr>
        <w:t>()</w:t>
      </w:r>
    </w:p>
    <w:p w14:paraId="19CABF1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{</w:t>
      </w:r>
    </w:p>
    <w:p w14:paraId="1212C3AF" w14:textId="77777777" w:rsidR="003F1CF9" w:rsidRPr="003F1CF9" w:rsidRDefault="003F1CF9" w:rsidP="003F1CF9">
      <w:pPr>
        <w:pStyle w:val="aff2"/>
        <w:rPr>
          <w:lang w:val="en-US"/>
        </w:rPr>
      </w:pPr>
    </w:p>
    <w:p w14:paraId="74E9C59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nt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= y / 42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&lt; (y + h) / 42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++)</w:t>
      </w:r>
    </w:p>
    <w:p w14:paraId="613D5BE7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nt j = x / 42; j &lt; (x + w) / 42; </w:t>
      </w:r>
    </w:p>
    <w:p w14:paraId="474F55AE" w14:textId="28FBC826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</w:t>
      </w:r>
      <w:proofErr w:type="spellStart"/>
      <w:r w:rsidRPr="003F1CF9">
        <w:rPr>
          <w:lang w:val="en-US"/>
        </w:rPr>
        <w:t>j++</w:t>
      </w:r>
      <w:proofErr w:type="spellEnd"/>
      <w:r w:rsidRPr="003F1CF9">
        <w:rPr>
          <w:lang w:val="en-US"/>
        </w:rPr>
        <w:t>)</w:t>
      </w:r>
    </w:p>
    <w:p w14:paraId="4996C3D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37E4ABF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TileMap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[j] == '0')</w:t>
      </w:r>
    </w:p>
    <w:p w14:paraId="5AA6ACF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4745CE4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dy</w:t>
      </w:r>
      <w:proofErr w:type="spellEnd"/>
      <w:r w:rsidRPr="003F1CF9">
        <w:rPr>
          <w:lang w:val="en-US"/>
        </w:rPr>
        <w:t xml:space="preserve"> &gt; 0)</w:t>
      </w:r>
    </w:p>
    <w:p w14:paraId="5C07582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20CCB7C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y =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* 42 - h;</w:t>
      </w:r>
    </w:p>
    <w:p w14:paraId="68B2A28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281139E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dy</w:t>
      </w:r>
      <w:proofErr w:type="spellEnd"/>
      <w:r w:rsidRPr="003F1CF9">
        <w:rPr>
          <w:lang w:val="en-US"/>
        </w:rPr>
        <w:t xml:space="preserve"> &lt; 0)</w:t>
      </w:r>
    </w:p>
    <w:p w14:paraId="37E83E1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63A3085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y =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* 42 + 42;</w:t>
      </w:r>
    </w:p>
    <w:p w14:paraId="0084DC5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04058F1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dx &gt; 0)</w:t>
      </w:r>
    </w:p>
    <w:p w14:paraId="644EE92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425452C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x = j * 42 - w;</w:t>
      </w:r>
    </w:p>
    <w:p w14:paraId="37F948D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716BDC5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dx &lt; 0)</w:t>
      </w:r>
    </w:p>
    <w:p w14:paraId="51F18C1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3A99148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x = j * 42 + 42;</w:t>
      </w:r>
    </w:p>
    <w:p w14:paraId="1DB4FFF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43CBA14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lastRenderedPageBreak/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75F73419" w14:textId="77777777" w:rsidR="003F1CF9" w:rsidRPr="003F1CF9" w:rsidRDefault="003F1CF9" w:rsidP="003F1CF9">
      <w:pPr>
        <w:pStyle w:val="aff2"/>
        <w:rPr>
          <w:lang w:val="en-US"/>
        </w:rPr>
      </w:pPr>
    </w:p>
    <w:p w14:paraId="2796A75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TileMap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[j] == 's') {</w:t>
      </w:r>
    </w:p>
    <w:p w14:paraId="599E324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x = 1300; y = 336;</w:t>
      </w:r>
    </w:p>
    <w:p w14:paraId="24FBDC2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6D39C8D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TileMap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[j] == 'c') {</w:t>
      </w:r>
    </w:p>
    <w:p w14:paraId="5CDBBA6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x = 378; y = 420;</w:t>
      </w:r>
    </w:p>
    <w:p w14:paraId="748BB00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2DEDD55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181F275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}</w:t>
      </w:r>
    </w:p>
    <w:p w14:paraId="7E34937C" w14:textId="77777777" w:rsidR="003F1CF9" w:rsidRPr="003F1CF9" w:rsidRDefault="003F1CF9" w:rsidP="003F1CF9">
      <w:pPr>
        <w:pStyle w:val="aff2"/>
        <w:rPr>
          <w:lang w:val="en-US"/>
        </w:rPr>
      </w:pPr>
    </w:p>
    <w:p w14:paraId="420AF14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void load(Texture&amp; texture, Font&amp; font)</w:t>
      </w:r>
    </w:p>
    <w:p w14:paraId="38D847E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{</w:t>
      </w:r>
    </w:p>
    <w:p w14:paraId="5C4A56F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sprite.setTexture</w:t>
      </w:r>
      <w:proofErr w:type="spellEnd"/>
      <w:r w:rsidRPr="003F1CF9">
        <w:rPr>
          <w:lang w:val="en-US"/>
        </w:rPr>
        <w:t>(texture);</w:t>
      </w:r>
    </w:p>
    <w:p w14:paraId="2AF6D52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sprite.setTextureRec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IntRect</w:t>
      </w:r>
      <w:proofErr w:type="spellEnd"/>
      <w:r w:rsidRPr="003F1CF9">
        <w:rPr>
          <w:lang w:val="en-US"/>
        </w:rPr>
        <w:t>(0, 0, w, h));</w:t>
      </w:r>
    </w:p>
    <w:p w14:paraId="5A5B7B4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if (!</w:t>
      </w:r>
      <w:proofErr w:type="spellStart"/>
      <w:r w:rsidRPr="003F1CF9">
        <w:rPr>
          <w:lang w:val="en-US"/>
        </w:rPr>
        <w:t>possesed</w:t>
      </w:r>
      <w:proofErr w:type="spellEnd"/>
      <w:r w:rsidRPr="003F1CF9">
        <w:rPr>
          <w:lang w:val="en-US"/>
        </w:rPr>
        <w:t xml:space="preserve">) </w:t>
      </w:r>
      <w:proofErr w:type="spellStart"/>
      <w:r w:rsidRPr="003F1CF9">
        <w:rPr>
          <w:lang w:val="en-US"/>
        </w:rPr>
        <w:t>sprite.setColor</w:t>
      </w:r>
      <w:proofErr w:type="spellEnd"/>
      <w:r w:rsidRPr="003F1CF9">
        <w:rPr>
          <w:lang w:val="en-US"/>
        </w:rPr>
        <w:t>(Color::Red);</w:t>
      </w:r>
    </w:p>
    <w:p w14:paraId="02952B4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netGhost.setTexture</w:t>
      </w:r>
      <w:proofErr w:type="spellEnd"/>
      <w:r w:rsidRPr="003F1CF9">
        <w:rPr>
          <w:lang w:val="en-US"/>
        </w:rPr>
        <w:t>(texture);</w:t>
      </w:r>
    </w:p>
    <w:p w14:paraId="2FAA56DA" w14:textId="77777777" w:rsidR="003F1CF9" w:rsidRPr="003F1CF9" w:rsidRDefault="003F1CF9" w:rsidP="003F1CF9">
      <w:pPr>
        <w:pStyle w:val="aff2"/>
        <w:rPr>
          <w:lang w:val="en-US"/>
        </w:rPr>
      </w:pPr>
    </w:p>
    <w:p w14:paraId="34D2C00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t.setFont</w:t>
      </w:r>
      <w:proofErr w:type="spellEnd"/>
      <w:r w:rsidRPr="003F1CF9">
        <w:rPr>
          <w:lang w:val="en-US"/>
        </w:rPr>
        <w:t>(font);</w:t>
      </w:r>
    </w:p>
    <w:p w14:paraId="141E1E1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t.setString</w:t>
      </w:r>
      <w:proofErr w:type="spellEnd"/>
      <w:r w:rsidRPr="003F1CF9">
        <w:rPr>
          <w:lang w:val="en-US"/>
        </w:rPr>
        <w:t>(name);</w:t>
      </w:r>
    </w:p>
    <w:p w14:paraId="6276409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t.setFillColor</w:t>
      </w:r>
      <w:proofErr w:type="spellEnd"/>
      <w:r w:rsidRPr="003F1CF9">
        <w:rPr>
          <w:lang w:val="en-US"/>
        </w:rPr>
        <w:t>(sf::Color::Red);</w:t>
      </w:r>
    </w:p>
    <w:p w14:paraId="40C97880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t.setPosition</w:t>
      </w:r>
      <w:proofErr w:type="spellEnd"/>
      <w:r w:rsidRPr="003F1CF9">
        <w:rPr>
          <w:lang w:val="en-US"/>
        </w:rPr>
        <w:t xml:space="preserve">(w / 2 - </w:t>
      </w:r>
      <w:r>
        <w:rPr>
          <w:lang w:val="en-US"/>
        </w:rPr>
        <w:t xml:space="preserve"> </w:t>
      </w:r>
    </w:p>
    <w:p w14:paraId="59B8AC95" w14:textId="4D8E1629" w:rsid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r w:rsidRPr="003F1CF9">
        <w:rPr>
          <w:lang w:val="en-US"/>
        </w:rPr>
        <w:t>t.getGlobalBounds</w:t>
      </w:r>
      <w:proofErr w:type="spellEnd"/>
      <w:r w:rsidRPr="003F1CF9">
        <w:rPr>
          <w:lang w:val="en-US"/>
        </w:rPr>
        <w:t xml:space="preserve">().width / 2, y </w:t>
      </w:r>
      <w:r>
        <w:rPr>
          <w:lang w:val="en-US"/>
        </w:rPr>
        <w:t>–</w:t>
      </w:r>
      <w:r w:rsidRPr="003F1CF9">
        <w:rPr>
          <w:lang w:val="en-US"/>
        </w:rPr>
        <w:t xml:space="preserve"> </w:t>
      </w:r>
    </w:p>
    <w:p w14:paraId="6D998719" w14:textId="145AB10C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r w:rsidRPr="003F1CF9">
        <w:rPr>
          <w:lang w:val="en-US"/>
        </w:rPr>
        <w:t>t.getGlobalBounds</w:t>
      </w:r>
      <w:proofErr w:type="spellEnd"/>
      <w:r w:rsidRPr="003F1CF9">
        <w:rPr>
          <w:lang w:val="en-US"/>
        </w:rPr>
        <w:t>().height);</w:t>
      </w:r>
    </w:p>
    <w:p w14:paraId="35E0AF8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};</w:t>
      </w:r>
    </w:p>
    <w:p w14:paraId="07BAF284" w14:textId="77777777" w:rsidR="003F1CF9" w:rsidRPr="003F1CF9" w:rsidRDefault="003F1CF9" w:rsidP="003F1CF9">
      <w:pPr>
        <w:pStyle w:val="aff2"/>
        <w:rPr>
          <w:lang w:val="en-US"/>
        </w:rPr>
      </w:pPr>
    </w:p>
    <w:p w14:paraId="29F659F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bool </w:t>
      </w:r>
      <w:proofErr w:type="spellStart"/>
      <w:r w:rsidRPr="003F1CF9">
        <w:rPr>
          <w:lang w:val="en-US"/>
        </w:rPr>
        <w:t>isPossesed</w:t>
      </w:r>
      <w:proofErr w:type="spellEnd"/>
      <w:r w:rsidRPr="003F1CF9">
        <w:rPr>
          <w:lang w:val="en-US"/>
        </w:rPr>
        <w:t xml:space="preserve">() { return </w:t>
      </w:r>
      <w:proofErr w:type="spellStart"/>
      <w:r w:rsidRPr="003F1CF9">
        <w:rPr>
          <w:lang w:val="en-US"/>
        </w:rPr>
        <w:t>possesed</w:t>
      </w:r>
      <w:proofErr w:type="spellEnd"/>
      <w:r w:rsidRPr="003F1CF9">
        <w:rPr>
          <w:lang w:val="en-US"/>
        </w:rPr>
        <w:t>; };</w:t>
      </w:r>
    </w:p>
    <w:p w14:paraId="6AE6326B" w14:textId="77777777" w:rsidR="003F1CF9" w:rsidRPr="003F1CF9" w:rsidRDefault="003F1CF9" w:rsidP="003F1CF9">
      <w:pPr>
        <w:pStyle w:val="aff2"/>
        <w:rPr>
          <w:lang w:val="en-US"/>
        </w:rPr>
      </w:pPr>
    </w:p>
    <w:p w14:paraId="1C291CF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void draw(</w:t>
      </w:r>
      <w:proofErr w:type="spellStart"/>
      <w:r w:rsidRPr="003F1CF9">
        <w:rPr>
          <w:lang w:val="en-US"/>
        </w:rPr>
        <w:t>RenderWindow</w:t>
      </w:r>
      <w:proofErr w:type="spellEnd"/>
      <w:r w:rsidRPr="003F1CF9">
        <w:rPr>
          <w:lang w:val="en-US"/>
        </w:rPr>
        <w:t>&amp; window)</w:t>
      </w:r>
    </w:p>
    <w:p w14:paraId="704937B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{</w:t>
      </w:r>
    </w:p>
    <w:p w14:paraId="43EBA80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window.draw</w:t>
      </w:r>
      <w:proofErr w:type="spellEnd"/>
      <w:r w:rsidRPr="003F1CF9">
        <w:rPr>
          <w:lang w:val="en-US"/>
        </w:rPr>
        <w:t>(sprite);</w:t>
      </w:r>
    </w:p>
    <w:p w14:paraId="429AA74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window.draw</w:t>
      </w:r>
      <w:proofErr w:type="spellEnd"/>
      <w:r w:rsidRPr="003F1CF9">
        <w:rPr>
          <w:lang w:val="en-US"/>
        </w:rPr>
        <w:t>(t);</w:t>
      </w:r>
    </w:p>
    <w:p w14:paraId="4211381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};</w:t>
      </w:r>
    </w:p>
    <w:p w14:paraId="29A1EBFA" w14:textId="77777777" w:rsidR="003F1CF9" w:rsidRPr="003F1CF9" w:rsidRDefault="003F1CF9" w:rsidP="003F1CF9">
      <w:pPr>
        <w:pStyle w:val="aff2"/>
        <w:rPr>
          <w:lang w:val="en-US"/>
        </w:rPr>
      </w:pPr>
    </w:p>
    <w:p w14:paraId="43E6A7F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FloatRect</w:t>
      </w:r>
      <w:proofErr w:type="spellEnd"/>
      <w:r w:rsidRPr="003F1CF9">
        <w:rPr>
          <w:lang w:val="en-US"/>
        </w:rPr>
        <w:t xml:space="preserve"> </w:t>
      </w:r>
      <w:proofErr w:type="spellStart"/>
      <w:r w:rsidRPr="003F1CF9">
        <w:rPr>
          <w:lang w:val="en-US"/>
        </w:rPr>
        <w:t>getRect</w:t>
      </w:r>
      <w:proofErr w:type="spellEnd"/>
      <w:r w:rsidRPr="003F1CF9">
        <w:rPr>
          <w:lang w:val="en-US"/>
        </w:rPr>
        <w:t>() {</w:t>
      </w:r>
    </w:p>
    <w:p w14:paraId="02C5A56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return </w:t>
      </w:r>
      <w:proofErr w:type="spellStart"/>
      <w:r w:rsidRPr="003F1CF9">
        <w:rPr>
          <w:lang w:val="en-US"/>
        </w:rPr>
        <w:t>FloatRect</w:t>
      </w:r>
      <w:proofErr w:type="spellEnd"/>
      <w:r w:rsidRPr="003F1CF9">
        <w:rPr>
          <w:lang w:val="en-US"/>
        </w:rPr>
        <w:t>(x, y, w, h);</w:t>
      </w:r>
    </w:p>
    <w:p w14:paraId="7366A2D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}</w:t>
      </w:r>
    </w:p>
    <w:p w14:paraId="43816D05" w14:textId="77777777" w:rsidR="003F1CF9" w:rsidRPr="003F1CF9" w:rsidRDefault="003F1CF9" w:rsidP="003F1CF9">
      <w:pPr>
        <w:pStyle w:val="aff2"/>
        <w:rPr>
          <w:lang w:val="en-US"/>
        </w:rPr>
      </w:pPr>
    </w:p>
    <w:p w14:paraId="574026A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void </w:t>
      </w:r>
      <w:proofErr w:type="spellStart"/>
      <w:r w:rsidRPr="003F1CF9">
        <w:rPr>
          <w:lang w:val="en-US"/>
        </w:rPr>
        <w:t>drawVec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RenderWindow</w:t>
      </w:r>
      <w:proofErr w:type="spellEnd"/>
      <w:r w:rsidRPr="003F1CF9">
        <w:rPr>
          <w:lang w:val="en-US"/>
        </w:rPr>
        <w:t>&amp; window)</w:t>
      </w:r>
    </w:p>
    <w:p w14:paraId="53183D6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{</w:t>
      </w:r>
    </w:p>
    <w:p w14:paraId="63F82C4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switch (</w:t>
      </w:r>
      <w:proofErr w:type="spellStart"/>
      <w:r w:rsidRPr="003F1CF9">
        <w:rPr>
          <w:lang w:val="en-US"/>
        </w:rPr>
        <w:t>dir</w:t>
      </w:r>
      <w:proofErr w:type="spellEnd"/>
      <w:r w:rsidRPr="003F1CF9">
        <w:rPr>
          <w:lang w:val="en-US"/>
        </w:rPr>
        <w:t>)</w:t>
      </w:r>
    </w:p>
    <w:p w14:paraId="42C7587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681997A4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case 0: {</w:t>
      </w:r>
      <w:proofErr w:type="spellStart"/>
      <w:r w:rsidRPr="003F1CF9">
        <w:rPr>
          <w:lang w:val="en-US"/>
        </w:rPr>
        <w:t>sprite.setTextureRec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IntRect</w:t>
      </w:r>
      <w:proofErr w:type="spellEnd"/>
      <w:r w:rsidRPr="003F1CF9">
        <w:rPr>
          <w:lang w:val="en-US"/>
        </w:rPr>
        <w:t xml:space="preserve">(42 * </w:t>
      </w:r>
      <w:r>
        <w:rPr>
          <w:lang w:val="en-US"/>
        </w:rPr>
        <w:t xml:space="preserve"> </w:t>
      </w:r>
    </w:p>
    <w:p w14:paraId="15B41957" w14:textId="4A3E239F" w:rsid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Pr="003F1CF9">
        <w:rPr>
          <w:lang w:val="en-US"/>
        </w:rPr>
        <w:t>int(</w:t>
      </w:r>
      <w:proofErr w:type="spellStart"/>
      <w:r w:rsidRPr="003F1CF9">
        <w:rPr>
          <w:lang w:val="en-US"/>
        </w:rPr>
        <w:t>currentFrame</w:t>
      </w:r>
      <w:proofErr w:type="spellEnd"/>
      <w:r w:rsidRPr="003F1CF9">
        <w:rPr>
          <w:lang w:val="en-US"/>
        </w:rPr>
        <w:t xml:space="preserve">), </w:t>
      </w:r>
    </w:p>
    <w:p w14:paraId="7498A6D0" w14:textId="7392F7CD" w:rsidR="003F1CF9" w:rsidRPr="003F1CF9" w:rsidRDefault="003F1CF9" w:rsidP="003F1CF9">
      <w:pPr>
        <w:pStyle w:val="aff2"/>
        <w:ind w:firstLine="0"/>
        <w:rPr>
          <w:lang w:val="en-US"/>
        </w:rPr>
      </w:pPr>
      <w:r>
        <w:rPr>
          <w:lang w:val="en-US"/>
        </w:rPr>
        <w:t xml:space="preserve">                 </w:t>
      </w:r>
      <w:r w:rsidRPr="003F1CF9">
        <w:rPr>
          <w:lang w:val="en-US"/>
        </w:rPr>
        <w:t>42 * 3, 42, 42)); break; }</w:t>
      </w:r>
    </w:p>
    <w:p w14:paraId="5075030B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case 1: {</w:t>
      </w:r>
      <w:proofErr w:type="spellStart"/>
      <w:r w:rsidRPr="003F1CF9">
        <w:rPr>
          <w:lang w:val="en-US"/>
        </w:rPr>
        <w:t>sprite.setTextureRec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IntRect</w:t>
      </w:r>
      <w:proofErr w:type="spellEnd"/>
      <w:r w:rsidRPr="003F1CF9">
        <w:rPr>
          <w:lang w:val="en-US"/>
        </w:rPr>
        <w:t xml:space="preserve">(42 * </w:t>
      </w:r>
    </w:p>
    <w:p w14:paraId="7E5F8DDE" w14:textId="09155271" w:rsid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Pr="003F1CF9">
        <w:rPr>
          <w:lang w:val="en-US"/>
        </w:rPr>
        <w:t>int(</w:t>
      </w:r>
      <w:proofErr w:type="spellStart"/>
      <w:r w:rsidRPr="003F1CF9">
        <w:rPr>
          <w:lang w:val="en-US"/>
        </w:rPr>
        <w:t>currentFrame</w:t>
      </w:r>
      <w:proofErr w:type="spellEnd"/>
      <w:r w:rsidRPr="003F1CF9">
        <w:rPr>
          <w:lang w:val="en-US"/>
        </w:rPr>
        <w:t>) + 42,</w:t>
      </w:r>
    </w:p>
    <w:p w14:paraId="1F446982" w14:textId="472A5E06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 xml:space="preserve"> </w:t>
      </w:r>
      <w:r>
        <w:rPr>
          <w:lang w:val="en-US"/>
        </w:rPr>
        <w:t xml:space="preserve">           </w:t>
      </w:r>
      <w:r w:rsidRPr="003F1CF9">
        <w:rPr>
          <w:lang w:val="en-US"/>
        </w:rPr>
        <w:t>42 * 3, -42, 42));  break; }</w:t>
      </w:r>
    </w:p>
    <w:p w14:paraId="647B2440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lastRenderedPageBreak/>
        <w:tab/>
      </w:r>
      <w:r w:rsidRPr="003F1CF9">
        <w:rPr>
          <w:lang w:val="en-US"/>
        </w:rPr>
        <w:tab/>
        <w:t xml:space="preserve">case 2: { </w:t>
      </w:r>
      <w:proofErr w:type="spellStart"/>
      <w:r w:rsidRPr="003F1CF9">
        <w:rPr>
          <w:lang w:val="en-US"/>
        </w:rPr>
        <w:t>sprite.setTextureRec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IntRect</w:t>
      </w:r>
      <w:proofErr w:type="spellEnd"/>
      <w:r w:rsidRPr="003F1CF9">
        <w:rPr>
          <w:lang w:val="en-US"/>
        </w:rPr>
        <w:t xml:space="preserve">(42 * </w:t>
      </w:r>
      <w:r>
        <w:rPr>
          <w:lang w:val="en-US"/>
        </w:rPr>
        <w:t xml:space="preserve"> </w:t>
      </w:r>
    </w:p>
    <w:p w14:paraId="4433141C" w14:textId="19E3032F" w:rsid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Pr="003F1CF9">
        <w:rPr>
          <w:lang w:val="en-US"/>
        </w:rPr>
        <w:t>int(</w:t>
      </w:r>
      <w:proofErr w:type="spellStart"/>
      <w:r w:rsidRPr="003F1CF9">
        <w:rPr>
          <w:lang w:val="en-US"/>
        </w:rPr>
        <w:t>currentFrame</w:t>
      </w:r>
      <w:proofErr w:type="spellEnd"/>
      <w:r w:rsidRPr="003F1CF9">
        <w:rPr>
          <w:lang w:val="en-US"/>
        </w:rPr>
        <w:t>),</w:t>
      </w:r>
    </w:p>
    <w:p w14:paraId="1E906217" w14:textId="4AC48C98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</w:t>
      </w:r>
      <w:r w:rsidRPr="003F1CF9">
        <w:rPr>
          <w:lang w:val="en-US"/>
        </w:rPr>
        <w:t xml:space="preserve"> 42, 42, -42));  break; }</w:t>
      </w:r>
    </w:p>
    <w:p w14:paraId="15BDD758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case 3: {  </w:t>
      </w:r>
      <w:proofErr w:type="spellStart"/>
      <w:r w:rsidRPr="003F1CF9">
        <w:rPr>
          <w:lang w:val="en-US"/>
        </w:rPr>
        <w:t>sprite.setTextureRec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IntRect</w:t>
      </w:r>
      <w:proofErr w:type="spellEnd"/>
      <w:r w:rsidRPr="003F1CF9">
        <w:rPr>
          <w:lang w:val="en-US"/>
        </w:rPr>
        <w:t xml:space="preserve">(42 * </w:t>
      </w:r>
      <w:r>
        <w:rPr>
          <w:lang w:val="en-US"/>
        </w:rPr>
        <w:t xml:space="preserve"> </w:t>
      </w:r>
    </w:p>
    <w:p w14:paraId="0635475F" w14:textId="4ECF0B34" w:rsid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Pr="003F1CF9">
        <w:rPr>
          <w:lang w:val="en-US"/>
        </w:rPr>
        <w:t>int(</w:t>
      </w:r>
      <w:proofErr w:type="spellStart"/>
      <w:r w:rsidRPr="003F1CF9">
        <w:rPr>
          <w:lang w:val="en-US"/>
        </w:rPr>
        <w:t>currentFrame</w:t>
      </w:r>
      <w:proofErr w:type="spellEnd"/>
      <w:r w:rsidRPr="003F1CF9">
        <w:rPr>
          <w:lang w:val="en-US"/>
        </w:rPr>
        <w:t>),</w:t>
      </w:r>
    </w:p>
    <w:p w14:paraId="240FD93C" w14:textId="4FB28064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 xml:space="preserve"> </w:t>
      </w:r>
      <w:r>
        <w:rPr>
          <w:lang w:val="en-US"/>
        </w:rPr>
        <w:t xml:space="preserve">           </w:t>
      </w:r>
      <w:r w:rsidRPr="003F1CF9">
        <w:rPr>
          <w:lang w:val="en-US"/>
        </w:rPr>
        <w:t>0, 42, 42));  break; }</w:t>
      </w:r>
    </w:p>
    <w:p w14:paraId="0F0D943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16FBA50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window.draw</w:t>
      </w:r>
      <w:proofErr w:type="spellEnd"/>
      <w:r w:rsidRPr="003F1CF9">
        <w:rPr>
          <w:lang w:val="en-US"/>
        </w:rPr>
        <w:t>(sprite);</w:t>
      </w:r>
    </w:p>
    <w:p w14:paraId="4EF7977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window.draw</w:t>
      </w:r>
      <w:proofErr w:type="spellEnd"/>
      <w:r w:rsidRPr="003F1CF9">
        <w:rPr>
          <w:lang w:val="en-US"/>
        </w:rPr>
        <w:t>(t);</w:t>
      </w:r>
    </w:p>
    <w:p w14:paraId="0B7BD0A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};</w:t>
      </w:r>
    </w:p>
    <w:p w14:paraId="2801927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};</w:t>
      </w:r>
    </w:p>
    <w:p w14:paraId="5F5D4868" w14:textId="77777777" w:rsidR="003F1CF9" w:rsidRPr="003F1CF9" w:rsidRDefault="003F1CF9" w:rsidP="003F1CF9">
      <w:pPr>
        <w:pStyle w:val="aff2"/>
        <w:rPr>
          <w:lang w:val="en-US"/>
        </w:rPr>
      </w:pPr>
    </w:p>
    <w:p w14:paraId="18AFA1D0" w14:textId="77777777" w:rsidR="003F1CF9" w:rsidRPr="003F1CF9" w:rsidRDefault="003F1CF9" w:rsidP="003F1CF9">
      <w:pPr>
        <w:pStyle w:val="aff2"/>
        <w:rPr>
          <w:lang w:val="en-US"/>
        </w:rPr>
      </w:pPr>
    </w:p>
    <w:p w14:paraId="24DF6ED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class Bullet {</w:t>
      </w:r>
    </w:p>
    <w:p w14:paraId="2AAC3CD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public:</w:t>
      </w:r>
    </w:p>
    <w:p w14:paraId="2CA7054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int direction;</w:t>
      </w:r>
    </w:p>
    <w:p w14:paraId="1E827AB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float x, y, w, h, dx, </w:t>
      </w:r>
      <w:proofErr w:type="spellStart"/>
      <w:r w:rsidRPr="003F1CF9">
        <w:rPr>
          <w:lang w:val="en-US"/>
        </w:rPr>
        <w:t>dy</w:t>
      </w:r>
      <w:proofErr w:type="spellEnd"/>
      <w:r w:rsidRPr="003F1CF9">
        <w:rPr>
          <w:lang w:val="en-US"/>
        </w:rPr>
        <w:t>, speed;</w:t>
      </w:r>
    </w:p>
    <w:p w14:paraId="0EA9A27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Sprite sprite;</w:t>
      </w:r>
    </w:p>
    <w:p w14:paraId="1CCB1BC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Image </w:t>
      </w:r>
      <w:proofErr w:type="spellStart"/>
      <w:r w:rsidRPr="003F1CF9">
        <w:rPr>
          <w:lang w:val="en-US"/>
        </w:rPr>
        <w:t>BulletImage</w:t>
      </w:r>
      <w:proofErr w:type="spellEnd"/>
      <w:r w:rsidRPr="003F1CF9">
        <w:rPr>
          <w:lang w:val="en-US"/>
        </w:rPr>
        <w:t>;</w:t>
      </w:r>
    </w:p>
    <w:p w14:paraId="36F58BF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Texture </w:t>
      </w:r>
      <w:proofErr w:type="spellStart"/>
      <w:r w:rsidRPr="003F1CF9">
        <w:rPr>
          <w:lang w:val="en-US"/>
        </w:rPr>
        <w:t>bulletTexture</w:t>
      </w:r>
      <w:proofErr w:type="spellEnd"/>
      <w:r w:rsidRPr="003F1CF9">
        <w:rPr>
          <w:lang w:val="en-US"/>
        </w:rPr>
        <w:t>;</w:t>
      </w:r>
    </w:p>
    <w:p w14:paraId="05085BE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bool life;</w:t>
      </w:r>
    </w:p>
    <w:p w14:paraId="2CBB65F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Bullet(float X, float Y, int W, int H, int </w:t>
      </w:r>
      <w:proofErr w:type="spellStart"/>
      <w:r w:rsidRPr="003F1CF9">
        <w:rPr>
          <w:lang w:val="en-US"/>
        </w:rPr>
        <w:t>dir</w:t>
      </w:r>
      <w:proofErr w:type="spellEnd"/>
      <w:r w:rsidRPr="003F1CF9">
        <w:rPr>
          <w:lang w:val="en-US"/>
        </w:rPr>
        <w:t>) {</w:t>
      </w:r>
    </w:p>
    <w:p w14:paraId="2C43B0E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x = X;</w:t>
      </w:r>
    </w:p>
    <w:p w14:paraId="3BE5CD7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y = Y;</w:t>
      </w:r>
    </w:p>
    <w:p w14:paraId="7A08B96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direction = </w:t>
      </w:r>
      <w:proofErr w:type="spellStart"/>
      <w:r w:rsidRPr="003F1CF9">
        <w:rPr>
          <w:lang w:val="en-US"/>
        </w:rPr>
        <w:t>dir</w:t>
      </w:r>
      <w:proofErr w:type="spellEnd"/>
      <w:r w:rsidRPr="003F1CF9">
        <w:rPr>
          <w:lang w:val="en-US"/>
        </w:rPr>
        <w:t>;</w:t>
      </w:r>
    </w:p>
    <w:p w14:paraId="3BBE915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speed = 0.2;</w:t>
      </w:r>
    </w:p>
    <w:p w14:paraId="18D9C10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w = h = W;</w:t>
      </w:r>
    </w:p>
    <w:p w14:paraId="74CF9D0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life = true;</w:t>
      </w:r>
    </w:p>
    <w:p w14:paraId="5BC92F0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BulletImage.loadFromFile</w:t>
      </w:r>
      <w:proofErr w:type="spellEnd"/>
      <w:r w:rsidRPr="003F1CF9">
        <w:rPr>
          <w:lang w:val="en-US"/>
        </w:rPr>
        <w:t>("images/</w:t>
      </w:r>
      <w:proofErr w:type="spellStart"/>
      <w:r w:rsidRPr="003F1CF9">
        <w:rPr>
          <w:lang w:val="en-US"/>
        </w:rPr>
        <w:t>tank.png</w:t>
      </w:r>
      <w:proofErr w:type="spellEnd"/>
      <w:r w:rsidRPr="003F1CF9">
        <w:rPr>
          <w:lang w:val="en-US"/>
        </w:rPr>
        <w:t>");</w:t>
      </w:r>
    </w:p>
    <w:p w14:paraId="593E4794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BulletImage.createMaskFromColor</w:t>
      </w:r>
      <w:proofErr w:type="spellEnd"/>
    </w:p>
    <w:p w14:paraId="501DECA5" w14:textId="3838FECF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Pr="003F1CF9">
        <w:rPr>
          <w:lang w:val="en-US"/>
        </w:rPr>
        <w:t>(sf::Color::White);</w:t>
      </w:r>
    </w:p>
    <w:p w14:paraId="270C4C4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bulletTexture.loadFromImage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BulletImage</w:t>
      </w:r>
      <w:proofErr w:type="spellEnd"/>
      <w:r w:rsidRPr="003F1CF9">
        <w:rPr>
          <w:lang w:val="en-US"/>
        </w:rPr>
        <w:t>);</w:t>
      </w:r>
    </w:p>
    <w:p w14:paraId="1DD6636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sprite.setTexture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bulletTexture</w:t>
      </w:r>
      <w:proofErr w:type="spellEnd"/>
      <w:r w:rsidRPr="003F1CF9">
        <w:rPr>
          <w:lang w:val="en-US"/>
        </w:rPr>
        <w:t>);</w:t>
      </w:r>
    </w:p>
    <w:p w14:paraId="38076624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sprite.setTextureRec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IntRect</w:t>
      </w:r>
      <w:proofErr w:type="spellEnd"/>
    </w:p>
    <w:p w14:paraId="44B0680B" w14:textId="5F89E61A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Pr="003F1CF9">
        <w:rPr>
          <w:lang w:val="en-US"/>
        </w:rPr>
        <w:t>(42 * 7, 84, 42, 42));</w:t>
      </w:r>
    </w:p>
    <w:p w14:paraId="3E9450F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sprite.setPosition</w:t>
      </w:r>
      <w:proofErr w:type="spellEnd"/>
      <w:r w:rsidRPr="003F1CF9">
        <w:rPr>
          <w:lang w:val="en-US"/>
        </w:rPr>
        <w:t>(x, y);</w:t>
      </w:r>
    </w:p>
    <w:p w14:paraId="5AF35EA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}</w:t>
      </w:r>
    </w:p>
    <w:p w14:paraId="4582688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FloatRect</w:t>
      </w:r>
      <w:proofErr w:type="spellEnd"/>
      <w:r w:rsidRPr="003F1CF9">
        <w:rPr>
          <w:lang w:val="en-US"/>
        </w:rPr>
        <w:t xml:space="preserve"> </w:t>
      </w:r>
      <w:proofErr w:type="spellStart"/>
      <w:r w:rsidRPr="003F1CF9">
        <w:rPr>
          <w:lang w:val="en-US"/>
        </w:rPr>
        <w:t>getRect</w:t>
      </w:r>
      <w:proofErr w:type="spellEnd"/>
      <w:r w:rsidRPr="003F1CF9">
        <w:rPr>
          <w:lang w:val="en-US"/>
        </w:rPr>
        <w:t>() {</w:t>
      </w:r>
    </w:p>
    <w:p w14:paraId="36F20B8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return </w:t>
      </w:r>
      <w:proofErr w:type="spellStart"/>
      <w:r w:rsidRPr="003F1CF9">
        <w:rPr>
          <w:lang w:val="en-US"/>
        </w:rPr>
        <w:t>FloatRect</w:t>
      </w:r>
      <w:proofErr w:type="spellEnd"/>
      <w:r w:rsidRPr="003F1CF9">
        <w:rPr>
          <w:lang w:val="en-US"/>
        </w:rPr>
        <w:t>(x + 16, y + 16, 9, 9);</w:t>
      </w:r>
    </w:p>
    <w:p w14:paraId="7EB0B16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}</w:t>
      </w:r>
    </w:p>
    <w:p w14:paraId="5B9380B5" w14:textId="77777777" w:rsidR="003F1CF9" w:rsidRPr="003F1CF9" w:rsidRDefault="003F1CF9" w:rsidP="003F1CF9">
      <w:pPr>
        <w:pStyle w:val="aff2"/>
        <w:rPr>
          <w:lang w:val="en-US"/>
        </w:rPr>
      </w:pPr>
    </w:p>
    <w:p w14:paraId="44BD7EFD" w14:textId="77777777" w:rsidR="003F1CF9" w:rsidRPr="003F1CF9" w:rsidRDefault="003F1CF9" w:rsidP="003F1CF9">
      <w:pPr>
        <w:pStyle w:val="aff2"/>
        <w:rPr>
          <w:lang w:val="en-US"/>
        </w:rPr>
      </w:pPr>
    </w:p>
    <w:p w14:paraId="34BD849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void update(float time)</w:t>
      </w:r>
    </w:p>
    <w:p w14:paraId="6594055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{</w:t>
      </w:r>
    </w:p>
    <w:p w14:paraId="7A9DEA2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switch (direction)</w:t>
      </w:r>
    </w:p>
    <w:p w14:paraId="172D4E5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4023F81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case 1: dx = -speed; </w:t>
      </w:r>
      <w:proofErr w:type="spellStart"/>
      <w:r w:rsidRPr="003F1CF9">
        <w:rPr>
          <w:lang w:val="en-US"/>
        </w:rPr>
        <w:t>dy</w:t>
      </w:r>
      <w:proofErr w:type="spellEnd"/>
      <w:r w:rsidRPr="003F1CF9">
        <w:rPr>
          <w:lang w:val="en-US"/>
        </w:rPr>
        <w:t xml:space="preserve"> = 0;   break;</w:t>
      </w:r>
    </w:p>
    <w:p w14:paraId="3EF0531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case 0: dx = speed; </w:t>
      </w:r>
      <w:proofErr w:type="spellStart"/>
      <w:r w:rsidRPr="003F1CF9">
        <w:rPr>
          <w:lang w:val="en-US"/>
        </w:rPr>
        <w:t>dy</w:t>
      </w:r>
      <w:proofErr w:type="spellEnd"/>
      <w:r w:rsidRPr="003F1CF9">
        <w:rPr>
          <w:lang w:val="en-US"/>
        </w:rPr>
        <w:t xml:space="preserve"> = 0;   break;</w:t>
      </w:r>
    </w:p>
    <w:p w14:paraId="24B01B3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lastRenderedPageBreak/>
        <w:tab/>
      </w:r>
      <w:r w:rsidRPr="003F1CF9">
        <w:rPr>
          <w:lang w:val="en-US"/>
        </w:rPr>
        <w:tab/>
        <w:t xml:space="preserve">case 2: dx = 0; </w:t>
      </w:r>
      <w:proofErr w:type="spellStart"/>
      <w:r w:rsidRPr="003F1CF9">
        <w:rPr>
          <w:lang w:val="en-US"/>
        </w:rPr>
        <w:t>dy</w:t>
      </w:r>
      <w:proofErr w:type="spellEnd"/>
      <w:r w:rsidRPr="003F1CF9">
        <w:rPr>
          <w:lang w:val="en-US"/>
        </w:rPr>
        <w:t xml:space="preserve"> = speed;   break;</w:t>
      </w:r>
    </w:p>
    <w:p w14:paraId="13116EA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case 3: dx = 0; </w:t>
      </w:r>
      <w:proofErr w:type="spellStart"/>
      <w:r w:rsidRPr="003F1CF9">
        <w:rPr>
          <w:lang w:val="en-US"/>
        </w:rPr>
        <w:t>dy</w:t>
      </w:r>
      <w:proofErr w:type="spellEnd"/>
      <w:r w:rsidRPr="003F1CF9">
        <w:rPr>
          <w:lang w:val="en-US"/>
        </w:rPr>
        <w:t xml:space="preserve"> = -speed;   break;</w:t>
      </w:r>
    </w:p>
    <w:p w14:paraId="1ECF4D7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11DCBD8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x += dx * time;</w:t>
      </w:r>
    </w:p>
    <w:p w14:paraId="5C5FCD5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y += </w:t>
      </w:r>
      <w:proofErr w:type="spellStart"/>
      <w:r w:rsidRPr="003F1CF9">
        <w:rPr>
          <w:lang w:val="en-US"/>
        </w:rPr>
        <w:t>dy</w:t>
      </w:r>
      <w:proofErr w:type="spellEnd"/>
      <w:r w:rsidRPr="003F1CF9">
        <w:rPr>
          <w:lang w:val="en-US"/>
        </w:rPr>
        <w:t xml:space="preserve"> * time;</w:t>
      </w:r>
    </w:p>
    <w:p w14:paraId="62547E2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if (x &lt;= 0) x = 1;</w:t>
      </w:r>
    </w:p>
    <w:p w14:paraId="5E77B2C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if (y &lt;= 0) y = 1;</w:t>
      </w:r>
    </w:p>
    <w:p w14:paraId="31130AC9" w14:textId="77777777" w:rsidR="003F1CF9" w:rsidRPr="003F1CF9" w:rsidRDefault="003F1CF9" w:rsidP="003F1CF9">
      <w:pPr>
        <w:pStyle w:val="aff2"/>
        <w:rPr>
          <w:lang w:val="en-US"/>
        </w:rPr>
      </w:pPr>
    </w:p>
    <w:p w14:paraId="4291903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nt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= 0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&lt; </w:t>
      </w:r>
      <w:proofErr w:type="spellStart"/>
      <w:r w:rsidRPr="003F1CF9">
        <w:rPr>
          <w:lang w:val="en-US"/>
        </w:rPr>
        <w:t>HEIGHT_MAP</w:t>
      </w:r>
      <w:proofErr w:type="spellEnd"/>
      <w:r w:rsidRPr="003F1CF9">
        <w:rPr>
          <w:lang w:val="en-US"/>
        </w:rPr>
        <w:t xml:space="preserve">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++) {</w:t>
      </w:r>
    </w:p>
    <w:p w14:paraId="65568DF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nt j = 0; j &lt; </w:t>
      </w:r>
      <w:proofErr w:type="spellStart"/>
      <w:r w:rsidRPr="003F1CF9">
        <w:rPr>
          <w:lang w:val="en-US"/>
        </w:rPr>
        <w:t>WIDTH_MAP</w:t>
      </w:r>
      <w:proofErr w:type="spellEnd"/>
      <w:r w:rsidRPr="003F1CF9">
        <w:rPr>
          <w:lang w:val="en-US"/>
        </w:rPr>
        <w:t xml:space="preserve">; </w:t>
      </w:r>
      <w:proofErr w:type="spellStart"/>
      <w:r w:rsidRPr="003F1CF9">
        <w:rPr>
          <w:lang w:val="en-US"/>
        </w:rPr>
        <w:t>j++</w:t>
      </w:r>
      <w:proofErr w:type="spellEnd"/>
      <w:r w:rsidRPr="003F1CF9">
        <w:rPr>
          <w:lang w:val="en-US"/>
        </w:rPr>
        <w:t>) {</w:t>
      </w:r>
    </w:p>
    <w:p w14:paraId="4490D322" w14:textId="77777777" w:rsidR="003F1CF9" w:rsidRPr="003F1CF9" w:rsidRDefault="003F1CF9" w:rsidP="003F1CF9">
      <w:pPr>
        <w:pStyle w:val="aff2"/>
        <w:rPr>
          <w:lang w:val="en-US"/>
        </w:rPr>
      </w:pPr>
    </w:p>
    <w:p w14:paraId="14CA7682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TileMap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][j] == '0' &amp;&amp; </w:t>
      </w:r>
      <w:r>
        <w:rPr>
          <w:lang w:val="en-US"/>
        </w:rPr>
        <w:t xml:space="preserve">                   </w:t>
      </w:r>
    </w:p>
    <w:p w14:paraId="59331456" w14:textId="4F344232" w:rsid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proofErr w:type="spellStart"/>
      <w:r w:rsidRPr="003F1CF9">
        <w:rPr>
          <w:lang w:val="en-US"/>
        </w:rPr>
        <w:t>getRect</w:t>
      </w:r>
      <w:proofErr w:type="spellEnd"/>
      <w:r w:rsidRPr="003F1CF9">
        <w:rPr>
          <w:lang w:val="en-US"/>
        </w:rPr>
        <w:t>().intersects(</w:t>
      </w:r>
      <w:proofErr w:type="spellStart"/>
      <w:r w:rsidRPr="003F1CF9">
        <w:rPr>
          <w:lang w:val="en-US"/>
        </w:rPr>
        <w:t>FloatRect</w:t>
      </w:r>
      <w:proofErr w:type="spellEnd"/>
    </w:p>
    <w:p w14:paraId="0300A51C" w14:textId="1CC8DC85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r w:rsidRPr="003F1CF9">
        <w:rPr>
          <w:lang w:val="en-US"/>
        </w:rPr>
        <w:t xml:space="preserve">(j * 42,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* 42, 42, 42)))</w:t>
      </w:r>
    </w:p>
    <w:p w14:paraId="4ACAC9E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60B0C5F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life = false;</w:t>
      </w:r>
    </w:p>
    <w:p w14:paraId="78A768C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496C52A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5BAC4E0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7C3934B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sprite.setPosition</w:t>
      </w:r>
      <w:proofErr w:type="spellEnd"/>
      <w:r w:rsidRPr="003F1CF9">
        <w:rPr>
          <w:lang w:val="en-US"/>
        </w:rPr>
        <w:t>(x, y);</w:t>
      </w:r>
    </w:p>
    <w:p w14:paraId="39A7F45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}</w:t>
      </w:r>
    </w:p>
    <w:p w14:paraId="7B56BAA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};</w:t>
      </w:r>
    </w:p>
    <w:p w14:paraId="49435FDA" w14:textId="77777777" w:rsidR="003F1CF9" w:rsidRPr="003F1CF9" w:rsidRDefault="003F1CF9" w:rsidP="003F1CF9">
      <w:pPr>
        <w:pStyle w:val="aff2"/>
        <w:rPr>
          <w:lang w:val="en-US"/>
        </w:rPr>
      </w:pPr>
    </w:p>
    <w:p w14:paraId="38C0F74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 xml:space="preserve">vector&lt;Player&gt; 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;</w:t>
      </w:r>
    </w:p>
    <w:p w14:paraId="5DDA2FE9" w14:textId="77777777" w:rsidR="003F1CF9" w:rsidRPr="003F1CF9" w:rsidRDefault="003F1CF9" w:rsidP="003F1CF9">
      <w:pPr>
        <w:pStyle w:val="aff2"/>
        <w:rPr>
          <w:lang w:val="en-US"/>
        </w:rPr>
      </w:pPr>
      <w:proofErr w:type="spellStart"/>
      <w:r w:rsidRPr="003F1CF9">
        <w:rPr>
          <w:lang w:val="en-US"/>
        </w:rPr>
        <w:t>IpAddress</w:t>
      </w:r>
      <w:proofErr w:type="spellEnd"/>
      <w:r w:rsidRPr="003F1CF9">
        <w:rPr>
          <w:lang w:val="en-US"/>
        </w:rPr>
        <w:t xml:space="preserve"> </w:t>
      </w:r>
      <w:proofErr w:type="spellStart"/>
      <w:r w:rsidRPr="003F1CF9">
        <w:rPr>
          <w:lang w:val="en-US"/>
        </w:rPr>
        <w:t>S_Ip</w:t>
      </w:r>
      <w:proofErr w:type="spellEnd"/>
      <w:r w:rsidRPr="003F1CF9">
        <w:rPr>
          <w:lang w:val="en-US"/>
        </w:rPr>
        <w:t>;</w:t>
      </w:r>
    </w:p>
    <w:p w14:paraId="166CD96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 xml:space="preserve">unsigned short </w:t>
      </w:r>
      <w:proofErr w:type="spellStart"/>
      <w:r w:rsidRPr="003F1CF9">
        <w:rPr>
          <w:lang w:val="en-US"/>
        </w:rPr>
        <w:t>S_port</w:t>
      </w:r>
      <w:proofErr w:type="spellEnd"/>
      <w:r w:rsidRPr="003F1CF9">
        <w:rPr>
          <w:lang w:val="en-US"/>
        </w:rPr>
        <w:t>;</w:t>
      </w:r>
    </w:p>
    <w:p w14:paraId="68DE3E5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 xml:space="preserve">string </w:t>
      </w:r>
      <w:proofErr w:type="spellStart"/>
      <w:r w:rsidRPr="003F1CF9">
        <w:rPr>
          <w:lang w:val="en-US"/>
        </w:rPr>
        <w:t>clientName</w:t>
      </w:r>
      <w:proofErr w:type="spellEnd"/>
      <w:r w:rsidRPr="003F1CF9">
        <w:rPr>
          <w:lang w:val="en-US"/>
        </w:rPr>
        <w:t>;</w:t>
      </w:r>
    </w:p>
    <w:p w14:paraId="310B0A64" w14:textId="77777777" w:rsidR="003F1CF9" w:rsidRPr="003F1CF9" w:rsidRDefault="003F1CF9" w:rsidP="003F1CF9">
      <w:pPr>
        <w:pStyle w:val="aff2"/>
        <w:rPr>
          <w:lang w:val="en-US"/>
        </w:rPr>
      </w:pPr>
      <w:proofErr w:type="spellStart"/>
      <w:r w:rsidRPr="003F1CF9">
        <w:rPr>
          <w:lang w:val="en-US"/>
        </w:rPr>
        <w:t>NetworkClient</w:t>
      </w:r>
      <w:proofErr w:type="spellEnd"/>
      <w:r w:rsidRPr="003F1CF9">
        <w:rPr>
          <w:lang w:val="en-US"/>
        </w:rPr>
        <w:t xml:space="preserve"> </w:t>
      </w:r>
      <w:proofErr w:type="spellStart"/>
      <w:r w:rsidRPr="003F1CF9">
        <w:rPr>
          <w:lang w:val="en-US"/>
        </w:rPr>
        <w:t>netC</w:t>
      </w:r>
      <w:proofErr w:type="spellEnd"/>
      <w:r w:rsidRPr="003F1CF9">
        <w:rPr>
          <w:lang w:val="en-US"/>
        </w:rPr>
        <w:t>;</w:t>
      </w:r>
    </w:p>
    <w:p w14:paraId="0F9A764C" w14:textId="77777777" w:rsidR="003F1CF9" w:rsidRPr="003F1CF9" w:rsidRDefault="003F1CF9" w:rsidP="003F1CF9">
      <w:pPr>
        <w:pStyle w:val="aff2"/>
        <w:rPr>
          <w:lang w:val="en-US"/>
        </w:rPr>
      </w:pPr>
    </w:p>
    <w:p w14:paraId="33B8FE8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 xml:space="preserve">void </w:t>
      </w:r>
      <w:proofErr w:type="spellStart"/>
      <w:r w:rsidRPr="003F1CF9">
        <w:rPr>
          <w:lang w:val="en-US"/>
        </w:rPr>
        <w:t>getUserInputData</w:t>
      </w:r>
      <w:proofErr w:type="spellEnd"/>
      <w:r w:rsidRPr="003F1CF9">
        <w:rPr>
          <w:lang w:val="en-US"/>
        </w:rPr>
        <w:t xml:space="preserve">(string&amp; </w:t>
      </w:r>
      <w:proofErr w:type="spellStart"/>
      <w:r w:rsidRPr="003F1CF9">
        <w:rPr>
          <w:lang w:val="en-US"/>
        </w:rPr>
        <w:t>playerName</w:t>
      </w:r>
      <w:proofErr w:type="spellEnd"/>
      <w:r w:rsidRPr="003F1CF9">
        <w:rPr>
          <w:lang w:val="en-US"/>
        </w:rPr>
        <w:t>);</w:t>
      </w:r>
    </w:p>
    <w:p w14:paraId="4031FFD0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 xml:space="preserve">void </w:t>
      </w:r>
      <w:proofErr w:type="spellStart"/>
      <w:r w:rsidRPr="003F1CF9">
        <w:rPr>
          <w:lang w:val="en-US"/>
        </w:rPr>
        <w:t>addPlayer</w:t>
      </w:r>
      <w:proofErr w:type="spellEnd"/>
      <w:r w:rsidRPr="003F1CF9">
        <w:rPr>
          <w:lang w:val="en-US"/>
        </w:rPr>
        <w:t xml:space="preserve">(Texture&amp; </w:t>
      </w:r>
      <w:proofErr w:type="spellStart"/>
      <w:r w:rsidRPr="003F1CF9">
        <w:rPr>
          <w:lang w:val="en-US"/>
        </w:rPr>
        <w:t>t_player</w:t>
      </w:r>
      <w:proofErr w:type="spellEnd"/>
      <w:r w:rsidRPr="003F1CF9">
        <w:rPr>
          <w:lang w:val="en-US"/>
        </w:rPr>
        <w:t xml:space="preserve">, Font&amp; font, string </w:t>
      </w:r>
      <w:r>
        <w:rPr>
          <w:lang w:val="en-US"/>
        </w:rPr>
        <w:t xml:space="preserve"> </w:t>
      </w:r>
    </w:p>
    <w:p w14:paraId="5B094E5E" w14:textId="628D7DAA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</w:t>
      </w:r>
      <w:proofErr w:type="spellStart"/>
      <w:r w:rsidRPr="003F1CF9">
        <w:rPr>
          <w:lang w:val="en-US"/>
        </w:rPr>
        <w:t>clientName</w:t>
      </w:r>
      <w:proofErr w:type="spellEnd"/>
      <w:r w:rsidRPr="003F1CF9">
        <w:rPr>
          <w:lang w:val="en-US"/>
        </w:rPr>
        <w:t xml:space="preserve">, int </w:t>
      </w:r>
      <w:proofErr w:type="spellStart"/>
      <w:r w:rsidRPr="003F1CF9">
        <w:rPr>
          <w:lang w:val="en-US"/>
        </w:rPr>
        <w:t>spawnX</w:t>
      </w:r>
      <w:proofErr w:type="spellEnd"/>
      <w:r w:rsidRPr="003F1CF9">
        <w:rPr>
          <w:lang w:val="en-US"/>
        </w:rPr>
        <w:t xml:space="preserve">, int </w:t>
      </w:r>
      <w:proofErr w:type="spellStart"/>
      <w:r w:rsidRPr="003F1CF9">
        <w:rPr>
          <w:lang w:val="en-US"/>
        </w:rPr>
        <w:t>spawnY</w:t>
      </w:r>
      <w:proofErr w:type="spellEnd"/>
      <w:r w:rsidRPr="003F1CF9">
        <w:rPr>
          <w:lang w:val="en-US"/>
        </w:rPr>
        <w:t>);</w:t>
      </w:r>
    </w:p>
    <w:p w14:paraId="0F105760" w14:textId="77777777" w:rsidR="003F1CF9" w:rsidRPr="003F1CF9" w:rsidRDefault="003F1CF9" w:rsidP="003F1CF9">
      <w:pPr>
        <w:pStyle w:val="aff2"/>
        <w:rPr>
          <w:lang w:val="en-US"/>
        </w:rPr>
      </w:pPr>
    </w:p>
    <w:p w14:paraId="00F4AE9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int main()</w:t>
      </w:r>
    </w:p>
    <w:p w14:paraId="45DA402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{</w:t>
      </w:r>
    </w:p>
    <w:p w14:paraId="4320BB7A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RenderWindow</w:t>
      </w:r>
      <w:proofErr w:type="spellEnd"/>
      <w:r w:rsidRPr="003F1CF9">
        <w:rPr>
          <w:lang w:val="en-US"/>
        </w:rPr>
        <w:t xml:space="preserve"> window(sf::</w:t>
      </w:r>
      <w:proofErr w:type="spellStart"/>
      <w:r w:rsidRPr="003F1CF9">
        <w:rPr>
          <w:lang w:val="en-US"/>
        </w:rPr>
        <w:t>VideoMode</w:t>
      </w:r>
      <w:proofErr w:type="spellEnd"/>
      <w:r w:rsidRPr="003F1CF9">
        <w:rPr>
          <w:lang w:val="en-US"/>
        </w:rPr>
        <w:t xml:space="preserve">(1280, 720), </w:t>
      </w:r>
    </w:p>
    <w:p w14:paraId="60DBF095" w14:textId="4EBF4C2F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</w:t>
      </w:r>
      <w:r w:rsidRPr="003F1CF9">
        <w:rPr>
          <w:lang w:val="en-US"/>
        </w:rPr>
        <w:t>"</w:t>
      </w:r>
      <w:proofErr w:type="spellStart"/>
      <w:r w:rsidRPr="003F1CF9">
        <w:rPr>
          <w:lang w:val="en-US"/>
        </w:rPr>
        <w:t>SFML</w:t>
      </w:r>
      <w:proofErr w:type="spellEnd"/>
      <w:r w:rsidRPr="003F1CF9">
        <w:rPr>
          <w:lang w:val="en-US"/>
        </w:rPr>
        <w:t xml:space="preserve"> works!");</w:t>
      </w:r>
    </w:p>
    <w:p w14:paraId="70A97651" w14:textId="77777777" w:rsidR="003F1CF9" w:rsidRPr="003F1CF9" w:rsidRDefault="003F1CF9" w:rsidP="003F1CF9">
      <w:pPr>
        <w:pStyle w:val="aff2"/>
        <w:rPr>
          <w:lang w:val="en-US"/>
        </w:rPr>
      </w:pPr>
    </w:p>
    <w:p w14:paraId="302CFAB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Image </w:t>
      </w:r>
      <w:proofErr w:type="spellStart"/>
      <w:r w:rsidRPr="003F1CF9">
        <w:rPr>
          <w:lang w:val="en-US"/>
        </w:rPr>
        <w:t>playerImage</w:t>
      </w:r>
      <w:proofErr w:type="spellEnd"/>
      <w:r w:rsidRPr="003F1CF9">
        <w:rPr>
          <w:lang w:val="en-US"/>
        </w:rPr>
        <w:t>;</w:t>
      </w:r>
    </w:p>
    <w:p w14:paraId="489BDB2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Image.loadFromFile</w:t>
      </w:r>
      <w:proofErr w:type="spellEnd"/>
      <w:r w:rsidRPr="003F1CF9">
        <w:rPr>
          <w:lang w:val="en-US"/>
        </w:rPr>
        <w:t>("images/</w:t>
      </w:r>
      <w:proofErr w:type="spellStart"/>
      <w:r w:rsidRPr="003F1CF9">
        <w:rPr>
          <w:lang w:val="en-US"/>
        </w:rPr>
        <w:t>tank.png</w:t>
      </w:r>
      <w:proofErr w:type="spellEnd"/>
      <w:r w:rsidRPr="003F1CF9">
        <w:rPr>
          <w:lang w:val="en-US"/>
        </w:rPr>
        <w:t>");</w:t>
      </w:r>
    </w:p>
    <w:p w14:paraId="1E32833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Image.createMaskFromColor</w:t>
      </w:r>
      <w:proofErr w:type="spellEnd"/>
      <w:r w:rsidRPr="003F1CF9">
        <w:rPr>
          <w:lang w:val="en-US"/>
        </w:rPr>
        <w:t>(sf::Color::White);</w:t>
      </w:r>
    </w:p>
    <w:p w14:paraId="12E0A2F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Image.createMaskFromColor</w:t>
      </w:r>
      <w:proofErr w:type="spellEnd"/>
      <w:r w:rsidRPr="003F1CF9">
        <w:rPr>
          <w:lang w:val="en-US"/>
        </w:rPr>
        <w:t>(Color(254,254,254));</w:t>
      </w:r>
    </w:p>
    <w:p w14:paraId="2A568E3F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Image.createMaskFromColor</w:t>
      </w:r>
      <w:proofErr w:type="spellEnd"/>
      <w:r w:rsidRPr="003F1CF9">
        <w:rPr>
          <w:lang w:val="en-US"/>
        </w:rPr>
        <w:t xml:space="preserve">(Color(254, 254, </w:t>
      </w:r>
    </w:p>
    <w:p w14:paraId="4ED95465" w14:textId="79906A0C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</w:t>
      </w:r>
      <w:r w:rsidRPr="003F1CF9">
        <w:rPr>
          <w:lang w:val="en-US"/>
        </w:rPr>
        <w:t>254));</w:t>
      </w:r>
    </w:p>
    <w:p w14:paraId="02877F0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Texture </w:t>
      </w:r>
      <w:proofErr w:type="spellStart"/>
      <w:r w:rsidRPr="003F1CF9">
        <w:rPr>
          <w:lang w:val="en-US"/>
        </w:rPr>
        <w:t>t_player</w:t>
      </w:r>
      <w:proofErr w:type="spellEnd"/>
      <w:r w:rsidRPr="003F1CF9">
        <w:rPr>
          <w:lang w:val="en-US"/>
        </w:rPr>
        <w:t>;</w:t>
      </w:r>
    </w:p>
    <w:p w14:paraId="232135A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t_player.loadFromImage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playerImage</w:t>
      </w:r>
      <w:proofErr w:type="spellEnd"/>
      <w:r w:rsidRPr="003F1CF9">
        <w:rPr>
          <w:lang w:val="en-US"/>
        </w:rPr>
        <w:t>);</w:t>
      </w:r>
    </w:p>
    <w:p w14:paraId="4C1499D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Player player(250, 250, 42, 42, true);</w:t>
      </w:r>
    </w:p>
    <w:p w14:paraId="4505E360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lastRenderedPageBreak/>
        <w:tab/>
      </w:r>
      <w:proofErr w:type="spellStart"/>
      <w:r w:rsidRPr="003F1CF9">
        <w:rPr>
          <w:lang w:val="en-US"/>
        </w:rPr>
        <w:t>view.rese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FloatRec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player.x</w:t>
      </w:r>
      <w:proofErr w:type="spellEnd"/>
      <w:r w:rsidRPr="003F1CF9">
        <w:rPr>
          <w:lang w:val="en-US"/>
        </w:rPr>
        <w:t xml:space="preserve">, </w:t>
      </w:r>
      <w:proofErr w:type="spellStart"/>
      <w:r w:rsidRPr="003F1CF9">
        <w:rPr>
          <w:lang w:val="en-US"/>
        </w:rPr>
        <w:t>player.y</w:t>
      </w:r>
      <w:proofErr w:type="spellEnd"/>
      <w:r w:rsidRPr="003F1CF9">
        <w:rPr>
          <w:lang w:val="en-US"/>
        </w:rPr>
        <w:t xml:space="preserve">, 1280, </w:t>
      </w:r>
    </w:p>
    <w:p w14:paraId="4D5ED134" w14:textId="58314643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</w:t>
      </w:r>
      <w:r w:rsidRPr="003F1CF9">
        <w:rPr>
          <w:lang w:val="en-US"/>
        </w:rPr>
        <w:t>720));</w:t>
      </w:r>
    </w:p>
    <w:p w14:paraId="498C9AA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LifeBar</w:t>
      </w:r>
      <w:proofErr w:type="spellEnd"/>
      <w:r w:rsidRPr="003F1CF9">
        <w:rPr>
          <w:lang w:val="en-US"/>
        </w:rPr>
        <w:t xml:space="preserve"> </w:t>
      </w:r>
      <w:proofErr w:type="spellStart"/>
      <w:r w:rsidRPr="003F1CF9">
        <w:rPr>
          <w:lang w:val="en-US"/>
        </w:rPr>
        <w:t>lifeBarPlayer</w:t>
      </w:r>
      <w:proofErr w:type="spellEnd"/>
      <w:r w:rsidRPr="003F1CF9">
        <w:rPr>
          <w:lang w:val="en-US"/>
        </w:rPr>
        <w:t>;</w:t>
      </w:r>
    </w:p>
    <w:p w14:paraId="32159538" w14:textId="77777777" w:rsidR="003F1CF9" w:rsidRPr="003F1CF9" w:rsidRDefault="003F1CF9" w:rsidP="003F1CF9">
      <w:pPr>
        <w:pStyle w:val="aff2"/>
        <w:rPr>
          <w:lang w:val="en-US"/>
        </w:rPr>
      </w:pPr>
    </w:p>
    <w:p w14:paraId="010A40B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Font font;</w:t>
      </w:r>
    </w:p>
    <w:p w14:paraId="0160746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font.loadFromFile</w:t>
      </w:r>
      <w:proofErr w:type="spellEnd"/>
      <w:r w:rsidRPr="003F1CF9">
        <w:rPr>
          <w:lang w:val="en-US"/>
        </w:rPr>
        <w:t>("fonts/</w:t>
      </w:r>
      <w:proofErr w:type="spellStart"/>
      <w:r w:rsidRPr="003F1CF9">
        <w:rPr>
          <w:lang w:val="en-US"/>
        </w:rPr>
        <w:t>Inkulinati-Regular.otf</w:t>
      </w:r>
      <w:proofErr w:type="spellEnd"/>
      <w:r w:rsidRPr="003F1CF9">
        <w:rPr>
          <w:lang w:val="en-US"/>
        </w:rPr>
        <w:t>");</w:t>
      </w:r>
    </w:p>
    <w:p w14:paraId="6C5DA24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getUserInputData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player.name</w:t>
      </w:r>
      <w:proofErr w:type="spellEnd"/>
      <w:r w:rsidRPr="003F1CF9">
        <w:rPr>
          <w:lang w:val="en-US"/>
        </w:rPr>
        <w:t>);</w:t>
      </w:r>
    </w:p>
    <w:p w14:paraId="5F27587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load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t_player</w:t>
      </w:r>
      <w:proofErr w:type="spellEnd"/>
      <w:r w:rsidRPr="003F1CF9">
        <w:rPr>
          <w:lang w:val="en-US"/>
        </w:rPr>
        <w:t>, font);</w:t>
      </w:r>
    </w:p>
    <w:p w14:paraId="037AAB13" w14:textId="77777777" w:rsidR="003F1CF9" w:rsidRPr="003F1CF9" w:rsidRDefault="003F1CF9" w:rsidP="003F1CF9">
      <w:pPr>
        <w:pStyle w:val="aff2"/>
        <w:rPr>
          <w:lang w:val="en-US"/>
        </w:rPr>
      </w:pPr>
    </w:p>
    <w:p w14:paraId="1401AE7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netC.init</w:t>
      </w:r>
      <w:proofErr w:type="spellEnd"/>
      <w:r w:rsidRPr="003F1CF9">
        <w:rPr>
          <w:lang w:val="en-US"/>
        </w:rPr>
        <w:t>();</w:t>
      </w:r>
    </w:p>
    <w:p w14:paraId="1F8E549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netC.registerOnServer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S_Ip</w:t>
      </w:r>
      <w:proofErr w:type="spellEnd"/>
      <w:r w:rsidRPr="003F1CF9">
        <w:rPr>
          <w:lang w:val="en-US"/>
        </w:rPr>
        <w:t xml:space="preserve">, </w:t>
      </w:r>
      <w:proofErr w:type="spellStart"/>
      <w:r w:rsidRPr="003F1CF9">
        <w:rPr>
          <w:lang w:val="en-US"/>
        </w:rPr>
        <w:t>S_port</w:t>
      </w:r>
      <w:proofErr w:type="spellEnd"/>
      <w:r w:rsidRPr="003F1CF9">
        <w:rPr>
          <w:lang w:val="en-US"/>
        </w:rPr>
        <w:t xml:space="preserve">, </w:t>
      </w:r>
      <w:proofErr w:type="spellStart"/>
      <w:r w:rsidRPr="003F1CF9">
        <w:rPr>
          <w:lang w:val="en-US"/>
        </w:rPr>
        <w:t>player.name</w:t>
      </w:r>
      <w:proofErr w:type="spellEnd"/>
      <w:r w:rsidRPr="003F1CF9">
        <w:rPr>
          <w:lang w:val="en-US"/>
        </w:rPr>
        <w:t>);</w:t>
      </w:r>
    </w:p>
    <w:p w14:paraId="3250AE8D" w14:textId="77777777" w:rsidR="003F1CF9" w:rsidRPr="003F1CF9" w:rsidRDefault="003F1CF9" w:rsidP="003F1CF9">
      <w:pPr>
        <w:pStyle w:val="aff2"/>
        <w:rPr>
          <w:lang w:val="en-US"/>
        </w:rPr>
      </w:pPr>
    </w:p>
    <w:p w14:paraId="5C4534C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vector&lt;string&gt; </w:t>
      </w:r>
      <w:proofErr w:type="spellStart"/>
      <w:r w:rsidRPr="003F1CF9">
        <w:rPr>
          <w:lang w:val="en-US"/>
        </w:rPr>
        <w:t>namesVec</w:t>
      </w:r>
      <w:proofErr w:type="spellEnd"/>
      <w:r w:rsidRPr="003F1CF9">
        <w:rPr>
          <w:lang w:val="en-US"/>
        </w:rPr>
        <w:t>;</w:t>
      </w:r>
    </w:p>
    <w:p w14:paraId="6607BE0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netC.receiveConnectedClientsNames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namesVec</w:t>
      </w:r>
      <w:proofErr w:type="spellEnd"/>
      <w:r w:rsidRPr="003F1CF9">
        <w:rPr>
          <w:lang w:val="en-US"/>
        </w:rPr>
        <w:t>);</w:t>
      </w:r>
    </w:p>
    <w:p w14:paraId="521190F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for (int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= 0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&lt; </w:t>
      </w:r>
      <w:proofErr w:type="spellStart"/>
      <w:r w:rsidRPr="003F1CF9">
        <w:rPr>
          <w:lang w:val="en-US"/>
        </w:rPr>
        <w:t>namesVec.size</w:t>
      </w:r>
      <w:proofErr w:type="spellEnd"/>
      <w:r w:rsidRPr="003F1CF9">
        <w:rPr>
          <w:lang w:val="en-US"/>
        </w:rPr>
        <w:t xml:space="preserve">()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++)</w:t>
      </w:r>
    </w:p>
    <w:p w14:paraId="06F35B0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{</w:t>
      </w:r>
    </w:p>
    <w:p w14:paraId="40F8DD3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int </w:t>
      </w:r>
      <w:proofErr w:type="spellStart"/>
      <w:r w:rsidRPr="003F1CF9">
        <w:rPr>
          <w:lang w:val="en-US"/>
        </w:rPr>
        <w:t>tempCoordY</w:t>
      </w:r>
      <w:proofErr w:type="spellEnd"/>
      <w:r w:rsidRPr="003F1CF9">
        <w:rPr>
          <w:lang w:val="en-US"/>
        </w:rPr>
        <w:t xml:space="preserve"> = 0;</w:t>
      </w:r>
    </w:p>
    <w:p w14:paraId="264B322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int </w:t>
      </w:r>
      <w:proofErr w:type="spellStart"/>
      <w:r w:rsidRPr="003F1CF9">
        <w:rPr>
          <w:lang w:val="en-US"/>
        </w:rPr>
        <w:t>tempCoordX</w:t>
      </w:r>
      <w:proofErr w:type="spellEnd"/>
      <w:r w:rsidRPr="003F1CF9">
        <w:rPr>
          <w:lang w:val="en-US"/>
        </w:rPr>
        <w:t xml:space="preserve"> = 0;</w:t>
      </w:r>
    </w:p>
    <w:p w14:paraId="2DCF5A8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switch (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)</w:t>
      </w:r>
    </w:p>
    <w:p w14:paraId="06D0E9E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17A9016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case 0: {</w:t>
      </w:r>
    </w:p>
    <w:p w14:paraId="49A6B94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int </w:t>
      </w:r>
      <w:proofErr w:type="spellStart"/>
      <w:r w:rsidRPr="003F1CF9">
        <w:rPr>
          <w:lang w:val="en-US"/>
        </w:rPr>
        <w:t>tempCoordX</w:t>
      </w:r>
      <w:proofErr w:type="spellEnd"/>
      <w:r w:rsidRPr="003F1CF9">
        <w:rPr>
          <w:lang w:val="en-US"/>
        </w:rPr>
        <w:t xml:space="preserve"> = 250;</w:t>
      </w:r>
    </w:p>
    <w:p w14:paraId="1C1DFCB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int </w:t>
      </w:r>
      <w:proofErr w:type="spellStart"/>
      <w:r w:rsidRPr="003F1CF9">
        <w:rPr>
          <w:lang w:val="en-US"/>
        </w:rPr>
        <w:t>tempCoordY</w:t>
      </w:r>
      <w:proofErr w:type="spellEnd"/>
      <w:r w:rsidRPr="003F1CF9">
        <w:rPr>
          <w:lang w:val="en-US"/>
        </w:rPr>
        <w:t xml:space="preserve"> = 250;</w:t>
      </w:r>
    </w:p>
    <w:p w14:paraId="45747C8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break;</w:t>
      </w:r>
    </w:p>
    <w:p w14:paraId="20DA198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6A129C7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case 1: {</w:t>
      </w:r>
    </w:p>
    <w:p w14:paraId="6708AF0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int </w:t>
      </w:r>
      <w:proofErr w:type="spellStart"/>
      <w:r w:rsidRPr="003F1CF9">
        <w:rPr>
          <w:lang w:val="en-US"/>
        </w:rPr>
        <w:t>tempCoordX</w:t>
      </w:r>
      <w:proofErr w:type="spellEnd"/>
      <w:r w:rsidRPr="003F1CF9">
        <w:rPr>
          <w:lang w:val="en-US"/>
        </w:rPr>
        <w:t xml:space="preserve"> = 250;</w:t>
      </w:r>
    </w:p>
    <w:p w14:paraId="532FBC2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int </w:t>
      </w:r>
      <w:proofErr w:type="spellStart"/>
      <w:r w:rsidRPr="003F1CF9">
        <w:rPr>
          <w:lang w:val="en-US"/>
        </w:rPr>
        <w:t>tempCoordY</w:t>
      </w:r>
      <w:proofErr w:type="spellEnd"/>
      <w:r w:rsidRPr="003F1CF9">
        <w:rPr>
          <w:lang w:val="en-US"/>
        </w:rPr>
        <w:t xml:space="preserve"> = 714;</w:t>
      </w:r>
    </w:p>
    <w:p w14:paraId="6951A30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break;</w:t>
      </w:r>
    </w:p>
    <w:p w14:paraId="7BE8C16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2B504F2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case 2: {</w:t>
      </w:r>
    </w:p>
    <w:p w14:paraId="42FA6B8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int </w:t>
      </w:r>
      <w:proofErr w:type="spellStart"/>
      <w:r w:rsidRPr="003F1CF9">
        <w:rPr>
          <w:lang w:val="en-US"/>
        </w:rPr>
        <w:t>tempCoordX</w:t>
      </w:r>
      <w:proofErr w:type="spellEnd"/>
      <w:r w:rsidRPr="003F1CF9">
        <w:rPr>
          <w:lang w:val="en-US"/>
        </w:rPr>
        <w:t xml:space="preserve"> = 1340;</w:t>
      </w:r>
    </w:p>
    <w:p w14:paraId="1BFD0A3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int </w:t>
      </w:r>
      <w:proofErr w:type="spellStart"/>
      <w:r w:rsidRPr="003F1CF9">
        <w:rPr>
          <w:lang w:val="en-US"/>
        </w:rPr>
        <w:t>tempCoordY</w:t>
      </w:r>
      <w:proofErr w:type="spellEnd"/>
      <w:r w:rsidRPr="003F1CF9">
        <w:rPr>
          <w:lang w:val="en-US"/>
        </w:rPr>
        <w:t xml:space="preserve"> = 250;</w:t>
      </w:r>
    </w:p>
    <w:p w14:paraId="557EB65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break;</w:t>
      </w:r>
    </w:p>
    <w:p w14:paraId="79258B2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3057704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default:</w:t>
      </w:r>
    </w:p>
    <w:p w14:paraId="257BB81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int </w:t>
      </w:r>
      <w:proofErr w:type="spellStart"/>
      <w:r w:rsidRPr="003F1CF9">
        <w:rPr>
          <w:lang w:val="en-US"/>
        </w:rPr>
        <w:t>tempCoordX</w:t>
      </w:r>
      <w:proofErr w:type="spellEnd"/>
      <w:r w:rsidRPr="003F1CF9">
        <w:rPr>
          <w:lang w:val="en-US"/>
        </w:rPr>
        <w:t xml:space="preserve"> = 250;</w:t>
      </w:r>
    </w:p>
    <w:p w14:paraId="1652828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int </w:t>
      </w:r>
      <w:proofErr w:type="spellStart"/>
      <w:r w:rsidRPr="003F1CF9">
        <w:rPr>
          <w:lang w:val="en-US"/>
        </w:rPr>
        <w:t>tempCoordY</w:t>
      </w:r>
      <w:proofErr w:type="spellEnd"/>
      <w:r w:rsidRPr="003F1CF9">
        <w:rPr>
          <w:lang w:val="en-US"/>
        </w:rPr>
        <w:t xml:space="preserve"> = 250;</w:t>
      </w:r>
    </w:p>
    <w:p w14:paraId="7666610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break;</w:t>
      </w:r>
    </w:p>
    <w:p w14:paraId="50A4A67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77343CA4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addPlayer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t_player</w:t>
      </w:r>
      <w:proofErr w:type="spellEnd"/>
      <w:r w:rsidRPr="003F1CF9">
        <w:rPr>
          <w:lang w:val="en-US"/>
        </w:rPr>
        <w:t xml:space="preserve">, font, </w:t>
      </w:r>
      <w:proofErr w:type="spellStart"/>
      <w:r w:rsidRPr="003F1CF9">
        <w:rPr>
          <w:lang w:val="en-US"/>
        </w:rPr>
        <w:t>name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], </w:t>
      </w:r>
      <w:r>
        <w:rPr>
          <w:lang w:val="en-US"/>
        </w:rPr>
        <w:t xml:space="preserve"> </w:t>
      </w:r>
    </w:p>
    <w:p w14:paraId="57936FDC" w14:textId="0F5332D6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r w:rsidRPr="003F1CF9">
        <w:rPr>
          <w:lang w:val="en-US"/>
        </w:rPr>
        <w:t>tempCoordX</w:t>
      </w:r>
      <w:proofErr w:type="spellEnd"/>
      <w:r w:rsidRPr="003F1CF9">
        <w:rPr>
          <w:lang w:val="en-US"/>
        </w:rPr>
        <w:t xml:space="preserve">, </w:t>
      </w:r>
      <w:proofErr w:type="spellStart"/>
      <w:r w:rsidRPr="003F1CF9">
        <w:rPr>
          <w:lang w:val="en-US"/>
        </w:rPr>
        <w:t>tempCoordY</w:t>
      </w:r>
      <w:proofErr w:type="spellEnd"/>
      <w:r w:rsidRPr="003F1CF9">
        <w:rPr>
          <w:lang w:val="en-US"/>
        </w:rPr>
        <w:t>);</w:t>
      </w:r>
    </w:p>
    <w:p w14:paraId="4E37271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}</w:t>
      </w:r>
    </w:p>
    <w:p w14:paraId="34E33A81" w14:textId="77777777" w:rsidR="003F1CF9" w:rsidRPr="003F1CF9" w:rsidRDefault="003F1CF9" w:rsidP="003F1CF9">
      <w:pPr>
        <w:pStyle w:val="aff2"/>
        <w:rPr>
          <w:lang w:val="en-US"/>
        </w:rPr>
      </w:pPr>
    </w:p>
    <w:p w14:paraId="0C48339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switch (</w:t>
      </w:r>
      <w:proofErr w:type="spellStart"/>
      <w:r w:rsidRPr="003F1CF9">
        <w:rPr>
          <w:lang w:val="en-US"/>
        </w:rPr>
        <w:t>namesVec.size</w:t>
      </w:r>
      <w:proofErr w:type="spellEnd"/>
      <w:r w:rsidRPr="003F1CF9">
        <w:rPr>
          <w:lang w:val="en-US"/>
        </w:rPr>
        <w:t>())</w:t>
      </w:r>
    </w:p>
    <w:p w14:paraId="48F001B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{</w:t>
      </w:r>
    </w:p>
    <w:p w14:paraId="3A7DDB5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case 0: {</w:t>
      </w:r>
    </w:p>
    <w:p w14:paraId="09544BA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x</w:t>
      </w:r>
      <w:proofErr w:type="spellEnd"/>
      <w:r w:rsidRPr="003F1CF9">
        <w:rPr>
          <w:lang w:val="en-US"/>
        </w:rPr>
        <w:t xml:space="preserve"> = 250;</w:t>
      </w:r>
    </w:p>
    <w:p w14:paraId="01E6541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lastRenderedPageBreak/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y</w:t>
      </w:r>
      <w:proofErr w:type="spellEnd"/>
      <w:r w:rsidRPr="003F1CF9">
        <w:rPr>
          <w:lang w:val="en-US"/>
        </w:rPr>
        <w:t xml:space="preserve"> = 250;</w:t>
      </w:r>
    </w:p>
    <w:p w14:paraId="656DBF80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view.rese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FloatRec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player.x</w:t>
      </w:r>
      <w:proofErr w:type="spellEnd"/>
      <w:r w:rsidRPr="003F1CF9">
        <w:rPr>
          <w:lang w:val="en-US"/>
        </w:rPr>
        <w:t xml:space="preserve">, </w:t>
      </w:r>
      <w:proofErr w:type="spellStart"/>
      <w:r w:rsidRPr="003F1CF9">
        <w:rPr>
          <w:lang w:val="en-US"/>
        </w:rPr>
        <w:t>player.y</w:t>
      </w:r>
      <w:proofErr w:type="spellEnd"/>
      <w:r w:rsidRPr="003F1CF9">
        <w:rPr>
          <w:lang w:val="en-US"/>
        </w:rPr>
        <w:t xml:space="preserve">, 1280, </w:t>
      </w:r>
    </w:p>
    <w:p w14:paraId="7C344F04" w14:textId="4C2C6119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Pr="003F1CF9">
        <w:rPr>
          <w:lang w:val="en-US"/>
        </w:rPr>
        <w:t>720));</w:t>
      </w:r>
    </w:p>
    <w:p w14:paraId="7DC83EC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break;</w:t>
      </w:r>
    </w:p>
    <w:p w14:paraId="061DE9B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}</w:t>
      </w:r>
    </w:p>
    <w:p w14:paraId="449B974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case 1: {</w:t>
      </w:r>
    </w:p>
    <w:p w14:paraId="20064B9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x</w:t>
      </w:r>
      <w:proofErr w:type="spellEnd"/>
      <w:r w:rsidRPr="003F1CF9">
        <w:rPr>
          <w:lang w:val="en-US"/>
        </w:rPr>
        <w:t xml:space="preserve"> = 250;</w:t>
      </w:r>
    </w:p>
    <w:p w14:paraId="2C8DC0E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y</w:t>
      </w:r>
      <w:proofErr w:type="spellEnd"/>
      <w:r w:rsidRPr="003F1CF9">
        <w:rPr>
          <w:lang w:val="en-US"/>
        </w:rPr>
        <w:t xml:space="preserve"> = 714;</w:t>
      </w:r>
    </w:p>
    <w:p w14:paraId="57E0948B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view.rese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FloatRec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player.x</w:t>
      </w:r>
      <w:proofErr w:type="spellEnd"/>
      <w:r w:rsidRPr="003F1CF9">
        <w:rPr>
          <w:lang w:val="en-US"/>
        </w:rPr>
        <w:t xml:space="preserve">, </w:t>
      </w:r>
      <w:proofErr w:type="spellStart"/>
      <w:r w:rsidRPr="003F1CF9">
        <w:rPr>
          <w:lang w:val="en-US"/>
        </w:rPr>
        <w:t>player.y</w:t>
      </w:r>
      <w:proofErr w:type="spellEnd"/>
      <w:r w:rsidRPr="003F1CF9">
        <w:rPr>
          <w:lang w:val="en-US"/>
        </w:rPr>
        <w:t xml:space="preserve">, 1280, </w:t>
      </w:r>
    </w:p>
    <w:p w14:paraId="552F60B2" w14:textId="70A71B04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Pr="003F1CF9">
        <w:rPr>
          <w:lang w:val="en-US"/>
        </w:rPr>
        <w:t>720));</w:t>
      </w:r>
    </w:p>
    <w:p w14:paraId="159D7EA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break;</w:t>
      </w:r>
    </w:p>
    <w:p w14:paraId="560FCAE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}</w:t>
      </w:r>
    </w:p>
    <w:p w14:paraId="36E775F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case 2: {</w:t>
      </w:r>
    </w:p>
    <w:p w14:paraId="68A4E56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x</w:t>
      </w:r>
      <w:proofErr w:type="spellEnd"/>
      <w:r w:rsidRPr="003F1CF9">
        <w:rPr>
          <w:lang w:val="en-US"/>
        </w:rPr>
        <w:t xml:space="preserve"> = 1340;</w:t>
      </w:r>
    </w:p>
    <w:p w14:paraId="1901C9D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y</w:t>
      </w:r>
      <w:proofErr w:type="spellEnd"/>
      <w:r w:rsidRPr="003F1CF9">
        <w:rPr>
          <w:lang w:val="en-US"/>
        </w:rPr>
        <w:t xml:space="preserve"> = 250;</w:t>
      </w:r>
    </w:p>
    <w:p w14:paraId="6B546253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view.rese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FloatRec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player.x</w:t>
      </w:r>
      <w:proofErr w:type="spellEnd"/>
      <w:r w:rsidRPr="003F1CF9">
        <w:rPr>
          <w:lang w:val="en-US"/>
        </w:rPr>
        <w:t xml:space="preserve">, </w:t>
      </w:r>
      <w:proofErr w:type="spellStart"/>
      <w:r w:rsidRPr="003F1CF9">
        <w:rPr>
          <w:lang w:val="en-US"/>
        </w:rPr>
        <w:t>player.y</w:t>
      </w:r>
      <w:proofErr w:type="spellEnd"/>
      <w:r w:rsidRPr="003F1CF9">
        <w:rPr>
          <w:lang w:val="en-US"/>
        </w:rPr>
        <w:t xml:space="preserve">, 1280, </w:t>
      </w:r>
    </w:p>
    <w:p w14:paraId="74A8BE4D" w14:textId="540F6032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Pr="003F1CF9">
        <w:rPr>
          <w:lang w:val="en-US"/>
        </w:rPr>
        <w:t>720));</w:t>
      </w:r>
    </w:p>
    <w:p w14:paraId="08998C9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break;</w:t>
      </w:r>
    </w:p>
    <w:p w14:paraId="05B2E64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}</w:t>
      </w:r>
    </w:p>
    <w:p w14:paraId="3B39FE5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default: {</w:t>
      </w:r>
    </w:p>
    <w:p w14:paraId="3ADE94A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x</w:t>
      </w:r>
      <w:proofErr w:type="spellEnd"/>
      <w:r w:rsidRPr="003F1CF9">
        <w:rPr>
          <w:lang w:val="en-US"/>
        </w:rPr>
        <w:t xml:space="preserve"> = 1340;</w:t>
      </w:r>
    </w:p>
    <w:p w14:paraId="07F90CE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y</w:t>
      </w:r>
      <w:proofErr w:type="spellEnd"/>
      <w:r w:rsidRPr="003F1CF9">
        <w:rPr>
          <w:lang w:val="en-US"/>
        </w:rPr>
        <w:t xml:space="preserve"> = 714;</w:t>
      </w:r>
    </w:p>
    <w:p w14:paraId="72B7F5E9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view.rese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FloatRec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player.x</w:t>
      </w:r>
      <w:proofErr w:type="spellEnd"/>
      <w:r w:rsidRPr="003F1CF9">
        <w:rPr>
          <w:lang w:val="en-US"/>
        </w:rPr>
        <w:t xml:space="preserve">, </w:t>
      </w:r>
      <w:proofErr w:type="spellStart"/>
      <w:r w:rsidRPr="003F1CF9">
        <w:rPr>
          <w:lang w:val="en-US"/>
        </w:rPr>
        <w:t>player.y</w:t>
      </w:r>
      <w:proofErr w:type="spellEnd"/>
      <w:r w:rsidRPr="003F1CF9">
        <w:rPr>
          <w:lang w:val="en-US"/>
        </w:rPr>
        <w:t xml:space="preserve">, 1280, </w:t>
      </w:r>
    </w:p>
    <w:p w14:paraId="7871C686" w14:textId="12F5E07D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</w:t>
      </w:r>
      <w:r w:rsidRPr="003F1CF9">
        <w:rPr>
          <w:lang w:val="en-US"/>
        </w:rPr>
        <w:t>720));</w:t>
      </w:r>
    </w:p>
    <w:p w14:paraId="3FD9E82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break;</w:t>
      </w:r>
    </w:p>
    <w:p w14:paraId="25AB381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}</w:t>
      </w:r>
    </w:p>
    <w:p w14:paraId="3493BF1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}</w:t>
      </w:r>
    </w:p>
    <w:p w14:paraId="2316D569" w14:textId="77777777" w:rsidR="003F1CF9" w:rsidRPr="003F1CF9" w:rsidRDefault="003F1CF9" w:rsidP="003F1CF9">
      <w:pPr>
        <w:pStyle w:val="aff2"/>
        <w:rPr>
          <w:lang w:val="en-US"/>
        </w:rPr>
      </w:pPr>
    </w:p>
    <w:p w14:paraId="3E05E0E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Packet </w:t>
      </w:r>
      <w:proofErr w:type="spellStart"/>
      <w:r w:rsidRPr="003F1CF9">
        <w:rPr>
          <w:lang w:val="en-US"/>
        </w:rPr>
        <w:t>receivedDataPacket</w:t>
      </w:r>
      <w:proofErr w:type="spellEnd"/>
      <w:r w:rsidRPr="003F1CF9">
        <w:rPr>
          <w:lang w:val="en-US"/>
        </w:rPr>
        <w:t>;</w:t>
      </w:r>
    </w:p>
    <w:p w14:paraId="0290F96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Packet </w:t>
      </w:r>
      <w:proofErr w:type="spellStart"/>
      <w:r w:rsidRPr="003F1CF9">
        <w:rPr>
          <w:lang w:val="en-US"/>
        </w:rPr>
        <w:t>sendDataPacket</w:t>
      </w:r>
      <w:proofErr w:type="spellEnd"/>
      <w:r w:rsidRPr="003F1CF9">
        <w:rPr>
          <w:lang w:val="en-US"/>
        </w:rPr>
        <w:t>;</w:t>
      </w:r>
    </w:p>
    <w:p w14:paraId="0EBB7EF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Clock clock;</w:t>
      </w:r>
    </w:p>
    <w:p w14:paraId="4A0382B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Image </w:t>
      </w:r>
      <w:proofErr w:type="spellStart"/>
      <w:r w:rsidRPr="003F1CF9">
        <w:rPr>
          <w:lang w:val="en-US"/>
        </w:rPr>
        <w:t>map_image</w:t>
      </w:r>
      <w:proofErr w:type="spellEnd"/>
      <w:r w:rsidRPr="003F1CF9">
        <w:rPr>
          <w:lang w:val="en-US"/>
        </w:rPr>
        <w:t>;</w:t>
      </w:r>
    </w:p>
    <w:p w14:paraId="03BA3F9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map_image.loadFromFile</w:t>
      </w:r>
      <w:proofErr w:type="spellEnd"/>
      <w:r w:rsidRPr="003F1CF9">
        <w:rPr>
          <w:lang w:val="en-US"/>
        </w:rPr>
        <w:t>("images/</w:t>
      </w:r>
      <w:proofErr w:type="spellStart"/>
      <w:r w:rsidRPr="003F1CF9">
        <w:rPr>
          <w:lang w:val="en-US"/>
        </w:rPr>
        <w:t>tank.png</w:t>
      </w:r>
      <w:proofErr w:type="spellEnd"/>
      <w:r w:rsidRPr="003F1CF9">
        <w:rPr>
          <w:lang w:val="en-US"/>
        </w:rPr>
        <w:t>");</w:t>
      </w:r>
    </w:p>
    <w:p w14:paraId="1B260B3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Texture map;</w:t>
      </w:r>
    </w:p>
    <w:p w14:paraId="1D8875B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map.loadFromImage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map_image</w:t>
      </w:r>
      <w:proofErr w:type="spellEnd"/>
      <w:r w:rsidRPr="003F1CF9">
        <w:rPr>
          <w:lang w:val="en-US"/>
        </w:rPr>
        <w:t>);</w:t>
      </w:r>
    </w:p>
    <w:p w14:paraId="17191E0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 xml:space="preserve">Sprite </w:t>
      </w:r>
      <w:proofErr w:type="spellStart"/>
      <w:r w:rsidRPr="003F1CF9">
        <w:rPr>
          <w:lang w:val="en-US"/>
        </w:rPr>
        <w:t>s_map</w:t>
      </w:r>
      <w:proofErr w:type="spellEnd"/>
      <w:r w:rsidRPr="003F1CF9">
        <w:rPr>
          <w:lang w:val="en-US"/>
        </w:rPr>
        <w:t>;</w:t>
      </w:r>
    </w:p>
    <w:p w14:paraId="39A130D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s_map.setTexture</w:t>
      </w:r>
      <w:proofErr w:type="spellEnd"/>
      <w:r w:rsidRPr="003F1CF9">
        <w:rPr>
          <w:lang w:val="en-US"/>
        </w:rPr>
        <w:t>(map);</w:t>
      </w:r>
    </w:p>
    <w:p w14:paraId="77DB29C0" w14:textId="77777777" w:rsidR="003F1CF9" w:rsidRPr="003F1CF9" w:rsidRDefault="003F1CF9" w:rsidP="003F1CF9">
      <w:pPr>
        <w:pStyle w:val="aff2"/>
        <w:rPr>
          <w:lang w:val="en-US"/>
        </w:rPr>
      </w:pPr>
    </w:p>
    <w:p w14:paraId="2DDDAAC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while (</w:t>
      </w:r>
      <w:proofErr w:type="spellStart"/>
      <w:r w:rsidRPr="003F1CF9">
        <w:rPr>
          <w:lang w:val="en-US"/>
        </w:rPr>
        <w:t>window.isOpen</w:t>
      </w:r>
      <w:proofErr w:type="spellEnd"/>
      <w:r w:rsidRPr="003F1CF9">
        <w:rPr>
          <w:lang w:val="en-US"/>
        </w:rPr>
        <w:t>())</w:t>
      </w:r>
    </w:p>
    <w:p w14:paraId="2BEE64A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{</w:t>
      </w:r>
    </w:p>
    <w:p w14:paraId="2B7713D3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loat time = </w:t>
      </w:r>
    </w:p>
    <w:p w14:paraId="7397F68A" w14:textId="43801191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r w:rsidRPr="003F1CF9">
        <w:rPr>
          <w:lang w:val="en-US"/>
        </w:rPr>
        <w:t>clock.getElapsedTime</w:t>
      </w:r>
      <w:proofErr w:type="spellEnd"/>
      <w:r w:rsidRPr="003F1CF9">
        <w:rPr>
          <w:lang w:val="en-US"/>
        </w:rPr>
        <w:t>().</w:t>
      </w:r>
      <w:proofErr w:type="spellStart"/>
      <w:r w:rsidRPr="003F1CF9">
        <w:rPr>
          <w:lang w:val="en-US"/>
        </w:rPr>
        <w:t>asMicroseconds</w:t>
      </w:r>
      <w:proofErr w:type="spellEnd"/>
      <w:r w:rsidRPr="003F1CF9">
        <w:rPr>
          <w:lang w:val="en-US"/>
        </w:rPr>
        <w:t>();</w:t>
      </w:r>
    </w:p>
    <w:p w14:paraId="27D9FBD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clock.restart</w:t>
      </w:r>
      <w:proofErr w:type="spellEnd"/>
      <w:r w:rsidRPr="003F1CF9">
        <w:rPr>
          <w:lang w:val="en-US"/>
        </w:rPr>
        <w:t>();</w:t>
      </w:r>
    </w:p>
    <w:p w14:paraId="709FAD7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time = time / 800;</w:t>
      </w:r>
    </w:p>
    <w:p w14:paraId="38CD9A53" w14:textId="77777777" w:rsidR="003F1CF9" w:rsidRPr="003F1CF9" w:rsidRDefault="003F1CF9" w:rsidP="003F1CF9">
      <w:pPr>
        <w:pStyle w:val="aff2"/>
        <w:rPr>
          <w:lang w:val="en-US"/>
        </w:rPr>
      </w:pPr>
    </w:p>
    <w:p w14:paraId="52BA4286" w14:textId="77777777" w:rsid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netC.receiveData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receivedDataPacket</w:t>
      </w:r>
      <w:proofErr w:type="spellEnd"/>
      <w:r w:rsidRPr="003F1CF9">
        <w:rPr>
          <w:lang w:val="en-US"/>
        </w:rPr>
        <w:t xml:space="preserve">, </w:t>
      </w:r>
      <w:proofErr w:type="spellStart"/>
      <w:r w:rsidRPr="003F1CF9">
        <w:rPr>
          <w:lang w:val="en-US"/>
        </w:rPr>
        <w:t>S_Ip</w:t>
      </w:r>
      <w:proofErr w:type="spellEnd"/>
      <w:r w:rsidRPr="003F1CF9">
        <w:rPr>
          <w:lang w:val="en-US"/>
        </w:rPr>
        <w:t xml:space="preserve">, </w:t>
      </w:r>
    </w:p>
    <w:p w14:paraId="42A626B6" w14:textId="17CF8312" w:rsidR="003F1CF9" w:rsidRPr="003F1CF9" w:rsidRDefault="003F1CF9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r w:rsidRPr="003F1CF9">
        <w:rPr>
          <w:lang w:val="en-US"/>
        </w:rPr>
        <w:t>S_port</w:t>
      </w:r>
      <w:proofErr w:type="spellEnd"/>
      <w:r w:rsidRPr="003F1CF9">
        <w:rPr>
          <w:lang w:val="en-US"/>
        </w:rPr>
        <w:t>) == Socket::Status::Done)</w:t>
      </w:r>
    </w:p>
    <w:p w14:paraId="7B27F5A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4708B45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lastRenderedPageBreak/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receivedDataPacket.getDataSize</w:t>
      </w:r>
      <w:proofErr w:type="spellEnd"/>
      <w:r w:rsidRPr="003F1CF9">
        <w:rPr>
          <w:lang w:val="en-US"/>
        </w:rPr>
        <w:t>() &gt; 0)</w:t>
      </w:r>
    </w:p>
    <w:p w14:paraId="33FBDE0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60826E2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string s;</w:t>
      </w:r>
    </w:p>
    <w:p w14:paraId="06C8379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receivedDataPacket</w:t>
      </w:r>
      <w:proofErr w:type="spellEnd"/>
      <w:r w:rsidRPr="003F1CF9">
        <w:rPr>
          <w:lang w:val="en-US"/>
        </w:rPr>
        <w:t xml:space="preserve"> &gt;&gt; s)</w:t>
      </w:r>
    </w:p>
    <w:p w14:paraId="4A0A686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0C537C7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s == "NEW")</w:t>
      </w:r>
    </w:p>
    <w:p w14:paraId="79DA237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409058D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receivedDataPacket</w:t>
      </w:r>
      <w:proofErr w:type="spellEnd"/>
      <w:r w:rsidRPr="003F1CF9">
        <w:rPr>
          <w:lang w:val="en-US"/>
        </w:rPr>
        <w:t xml:space="preserve"> &gt;&gt; s)</w:t>
      </w:r>
    </w:p>
    <w:p w14:paraId="7CACEF4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116408A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if (s != </w:t>
      </w:r>
      <w:proofErr w:type="spellStart"/>
      <w:r w:rsidRPr="003F1CF9">
        <w:rPr>
          <w:lang w:val="en-US"/>
        </w:rPr>
        <w:t>clientName</w:t>
      </w:r>
      <w:proofErr w:type="spellEnd"/>
      <w:r w:rsidRPr="003F1CF9">
        <w:rPr>
          <w:lang w:val="en-US"/>
        </w:rPr>
        <w:t>)</w:t>
      </w:r>
    </w:p>
    <w:p w14:paraId="45ABC4F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69AFB4E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int </w:t>
      </w:r>
      <w:proofErr w:type="spellStart"/>
      <w:r w:rsidRPr="003F1CF9">
        <w:rPr>
          <w:lang w:val="en-US"/>
        </w:rPr>
        <w:t>tempCoordX</w:t>
      </w:r>
      <w:proofErr w:type="spellEnd"/>
      <w:r w:rsidRPr="003F1CF9">
        <w:rPr>
          <w:lang w:val="en-US"/>
        </w:rPr>
        <w:t xml:space="preserve"> = 0;</w:t>
      </w:r>
    </w:p>
    <w:p w14:paraId="14BB1FB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int </w:t>
      </w:r>
      <w:proofErr w:type="spellStart"/>
      <w:r w:rsidRPr="003F1CF9">
        <w:rPr>
          <w:lang w:val="en-US"/>
        </w:rPr>
        <w:t>tempCoordY</w:t>
      </w:r>
      <w:proofErr w:type="spellEnd"/>
      <w:r w:rsidRPr="003F1CF9">
        <w:rPr>
          <w:lang w:val="en-US"/>
        </w:rPr>
        <w:t xml:space="preserve"> = 0;</w:t>
      </w:r>
    </w:p>
    <w:p w14:paraId="470F3CA5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switch </w:t>
      </w:r>
      <w:r w:rsidR="00BA42E7">
        <w:rPr>
          <w:lang w:val="en-US"/>
        </w:rPr>
        <w:t xml:space="preserve">        </w:t>
      </w:r>
    </w:p>
    <w:p w14:paraId="69BB77C1" w14:textId="3AA4A675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 </w:t>
      </w:r>
      <w:r w:rsidR="003F1CF9" w:rsidRPr="003F1CF9">
        <w:rPr>
          <w:lang w:val="en-US"/>
        </w:rPr>
        <w:t>(</w:t>
      </w:r>
      <w:proofErr w:type="spellStart"/>
      <w:r w:rsidR="003F1CF9" w:rsidRPr="003F1CF9">
        <w:rPr>
          <w:lang w:val="en-US"/>
        </w:rPr>
        <w:t>playersVec.size</w:t>
      </w:r>
      <w:proofErr w:type="spellEnd"/>
      <w:r w:rsidR="003F1CF9" w:rsidRPr="003F1CF9">
        <w:rPr>
          <w:lang w:val="en-US"/>
        </w:rPr>
        <w:t>())</w:t>
      </w:r>
    </w:p>
    <w:p w14:paraId="57EE18A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6433B97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case 0: {</w:t>
      </w:r>
    </w:p>
    <w:p w14:paraId="6A2B0128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tempCoordX</w:t>
      </w:r>
      <w:proofErr w:type="spellEnd"/>
      <w:r w:rsidRPr="003F1CF9">
        <w:rPr>
          <w:lang w:val="en-US"/>
        </w:rPr>
        <w:t xml:space="preserve"> = </w:t>
      </w:r>
    </w:p>
    <w:p w14:paraId="2F5E25E7" w14:textId="730AFD7D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         </w:t>
      </w:r>
      <w:r w:rsidR="003F1CF9" w:rsidRPr="003F1CF9">
        <w:rPr>
          <w:lang w:val="en-US"/>
        </w:rPr>
        <w:t>250;</w:t>
      </w:r>
    </w:p>
    <w:p w14:paraId="23F6E432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tempCoordY</w:t>
      </w:r>
      <w:proofErr w:type="spellEnd"/>
      <w:r w:rsidRPr="003F1CF9">
        <w:rPr>
          <w:lang w:val="en-US"/>
        </w:rPr>
        <w:t xml:space="preserve"> = </w:t>
      </w:r>
      <w:r w:rsidR="00BA42E7">
        <w:rPr>
          <w:lang w:val="en-US"/>
        </w:rPr>
        <w:t xml:space="preserve"> </w:t>
      </w:r>
    </w:p>
    <w:p w14:paraId="49E0E071" w14:textId="3AC1B2B7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         </w:t>
      </w:r>
      <w:r w:rsidR="003F1CF9" w:rsidRPr="003F1CF9">
        <w:rPr>
          <w:lang w:val="en-US"/>
        </w:rPr>
        <w:t>714;</w:t>
      </w:r>
    </w:p>
    <w:p w14:paraId="530F1A8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break;</w:t>
      </w:r>
    </w:p>
    <w:p w14:paraId="05789D5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7F3890E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case 1: {</w:t>
      </w:r>
    </w:p>
    <w:p w14:paraId="626F790A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tempCoordX</w:t>
      </w:r>
      <w:proofErr w:type="spellEnd"/>
      <w:r w:rsidRPr="003F1CF9">
        <w:rPr>
          <w:lang w:val="en-US"/>
        </w:rPr>
        <w:t xml:space="preserve"> = </w:t>
      </w:r>
    </w:p>
    <w:p w14:paraId="381B011F" w14:textId="72F432CD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         </w:t>
      </w:r>
      <w:r w:rsidR="003F1CF9" w:rsidRPr="003F1CF9">
        <w:rPr>
          <w:lang w:val="en-US"/>
        </w:rPr>
        <w:t>1340;</w:t>
      </w:r>
    </w:p>
    <w:p w14:paraId="50EF4DBB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tempCoordY</w:t>
      </w:r>
      <w:proofErr w:type="spellEnd"/>
      <w:r w:rsidRPr="003F1CF9">
        <w:rPr>
          <w:lang w:val="en-US"/>
        </w:rPr>
        <w:t xml:space="preserve"> = </w:t>
      </w:r>
    </w:p>
    <w:p w14:paraId="7F06E5FD" w14:textId="7D6851A3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         </w:t>
      </w:r>
      <w:r w:rsidR="003F1CF9" w:rsidRPr="003F1CF9">
        <w:rPr>
          <w:lang w:val="en-US"/>
        </w:rPr>
        <w:t>250;</w:t>
      </w:r>
    </w:p>
    <w:p w14:paraId="46B2120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break;</w:t>
      </w:r>
    </w:p>
    <w:p w14:paraId="386B290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0210F29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case 2: {</w:t>
      </w:r>
    </w:p>
    <w:p w14:paraId="70E29DD1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tempCoordX</w:t>
      </w:r>
      <w:proofErr w:type="spellEnd"/>
      <w:r w:rsidRPr="003F1CF9">
        <w:rPr>
          <w:lang w:val="en-US"/>
        </w:rPr>
        <w:t xml:space="preserve"> = </w:t>
      </w:r>
    </w:p>
    <w:p w14:paraId="5F385669" w14:textId="3B6E33A0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         </w:t>
      </w:r>
      <w:r w:rsidR="003F1CF9" w:rsidRPr="003F1CF9">
        <w:rPr>
          <w:lang w:val="en-US"/>
        </w:rPr>
        <w:t>1340;</w:t>
      </w:r>
    </w:p>
    <w:p w14:paraId="019001B7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tempCoordY</w:t>
      </w:r>
      <w:proofErr w:type="spellEnd"/>
      <w:r w:rsidRPr="003F1CF9">
        <w:rPr>
          <w:lang w:val="en-US"/>
        </w:rPr>
        <w:t xml:space="preserve"> = </w:t>
      </w:r>
    </w:p>
    <w:p w14:paraId="0F57F123" w14:textId="62AEF0AC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         </w:t>
      </w:r>
      <w:r w:rsidR="003F1CF9" w:rsidRPr="003F1CF9">
        <w:rPr>
          <w:lang w:val="en-US"/>
        </w:rPr>
        <w:t>714;</w:t>
      </w:r>
    </w:p>
    <w:p w14:paraId="3BCA80E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break;</w:t>
      </w:r>
    </w:p>
    <w:p w14:paraId="62C0697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0A9C1AD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default:</w:t>
      </w:r>
    </w:p>
    <w:p w14:paraId="6A1D8746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tempCoordX</w:t>
      </w:r>
      <w:proofErr w:type="spellEnd"/>
      <w:r w:rsidRPr="003F1CF9">
        <w:rPr>
          <w:lang w:val="en-US"/>
        </w:rPr>
        <w:t xml:space="preserve"> = </w:t>
      </w:r>
    </w:p>
    <w:p w14:paraId="21BE3439" w14:textId="42E2809F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         </w:t>
      </w:r>
      <w:r w:rsidR="003F1CF9" w:rsidRPr="003F1CF9">
        <w:rPr>
          <w:lang w:val="en-US"/>
        </w:rPr>
        <w:t>1340;</w:t>
      </w:r>
    </w:p>
    <w:p w14:paraId="2B5F0123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tempCoordY</w:t>
      </w:r>
      <w:proofErr w:type="spellEnd"/>
      <w:r w:rsidRPr="003F1CF9">
        <w:rPr>
          <w:lang w:val="en-US"/>
        </w:rPr>
        <w:t xml:space="preserve"> = </w:t>
      </w:r>
      <w:r w:rsidR="00BA42E7">
        <w:rPr>
          <w:lang w:val="en-US"/>
        </w:rPr>
        <w:t xml:space="preserve"> </w:t>
      </w:r>
    </w:p>
    <w:p w14:paraId="18E63631" w14:textId="25065FD9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         </w:t>
      </w:r>
      <w:r w:rsidR="003F1CF9" w:rsidRPr="003F1CF9">
        <w:rPr>
          <w:lang w:val="en-US"/>
        </w:rPr>
        <w:t>714;</w:t>
      </w:r>
    </w:p>
    <w:p w14:paraId="52B9B43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break;</w:t>
      </w:r>
    </w:p>
    <w:p w14:paraId="3943879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5D323B3C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addPlayer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t_player</w:t>
      </w:r>
      <w:proofErr w:type="spellEnd"/>
      <w:r w:rsidRPr="003F1CF9">
        <w:rPr>
          <w:lang w:val="en-US"/>
        </w:rPr>
        <w:t xml:space="preserve">, </w:t>
      </w:r>
    </w:p>
    <w:p w14:paraId="220A9699" w14:textId="77777777" w:rsidR="00BA42E7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</w:t>
      </w:r>
      <w:r w:rsidR="003F1CF9" w:rsidRPr="003F1CF9">
        <w:rPr>
          <w:lang w:val="en-US"/>
        </w:rPr>
        <w:t xml:space="preserve">font, s, </w:t>
      </w:r>
      <w:proofErr w:type="spellStart"/>
      <w:r w:rsidR="003F1CF9" w:rsidRPr="003F1CF9">
        <w:rPr>
          <w:lang w:val="en-US"/>
        </w:rPr>
        <w:t>tempCoordX</w:t>
      </w:r>
      <w:proofErr w:type="spellEnd"/>
      <w:r w:rsidR="003F1CF9" w:rsidRPr="003F1CF9">
        <w:rPr>
          <w:lang w:val="en-US"/>
        </w:rPr>
        <w:t xml:space="preserve">, </w:t>
      </w:r>
      <w:r>
        <w:rPr>
          <w:lang w:val="en-US"/>
        </w:rPr>
        <w:t xml:space="preserve">  </w:t>
      </w:r>
    </w:p>
    <w:p w14:paraId="6EB544A7" w14:textId="7521B934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   </w:t>
      </w:r>
      <w:proofErr w:type="spellStart"/>
      <w:r w:rsidR="003F1CF9" w:rsidRPr="003F1CF9">
        <w:rPr>
          <w:lang w:val="en-US"/>
        </w:rPr>
        <w:t>tempCoordY</w:t>
      </w:r>
      <w:proofErr w:type="spellEnd"/>
      <w:r w:rsidR="003F1CF9" w:rsidRPr="003F1CF9">
        <w:rPr>
          <w:lang w:val="en-US"/>
        </w:rPr>
        <w:t>);</w:t>
      </w:r>
    </w:p>
    <w:p w14:paraId="75DC315A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cout</w:t>
      </w:r>
      <w:proofErr w:type="spellEnd"/>
      <w:r w:rsidRPr="003F1CF9">
        <w:rPr>
          <w:lang w:val="en-US"/>
        </w:rPr>
        <w:t xml:space="preserve"> &lt;&lt; "New player </w:t>
      </w:r>
      <w:r w:rsidR="00BA42E7">
        <w:rPr>
          <w:lang w:val="en-US"/>
        </w:rPr>
        <w:t xml:space="preserve"> </w:t>
      </w:r>
    </w:p>
    <w:p w14:paraId="4C81CF82" w14:textId="77777777" w:rsidR="00BA42E7" w:rsidRDefault="00BA42E7" w:rsidP="003F1CF9">
      <w:pPr>
        <w:pStyle w:val="aff2"/>
        <w:rPr>
          <w:lang w:val="en-US"/>
        </w:rPr>
      </w:pPr>
      <w:r>
        <w:rPr>
          <w:lang w:val="en-US"/>
        </w:rPr>
        <w:lastRenderedPageBreak/>
        <w:t xml:space="preserve">                           </w:t>
      </w:r>
      <w:r w:rsidR="003F1CF9" w:rsidRPr="003F1CF9">
        <w:rPr>
          <w:lang w:val="en-US"/>
        </w:rPr>
        <w:t xml:space="preserve">connected: " &lt;&lt; </w:t>
      </w:r>
      <w:r>
        <w:rPr>
          <w:lang w:val="en-US"/>
        </w:rPr>
        <w:t xml:space="preserve"> </w:t>
      </w:r>
    </w:p>
    <w:p w14:paraId="3CB58212" w14:textId="138CB7EF" w:rsidR="00BA42E7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</w:t>
      </w:r>
      <w:proofErr w:type="spellStart"/>
      <w:r w:rsidR="003F1CF9" w:rsidRPr="003F1CF9">
        <w:rPr>
          <w:lang w:val="en-US"/>
        </w:rPr>
        <w:t>playersVec.back</w:t>
      </w:r>
      <w:proofErr w:type="spellEnd"/>
      <w:r w:rsidR="003F1CF9" w:rsidRPr="003F1CF9">
        <w:rPr>
          <w:lang w:val="en-US"/>
        </w:rPr>
        <w:t xml:space="preserve">().name </w:t>
      </w:r>
    </w:p>
    <w:p w14:paraId="3B17BF97" w14:textId="6F0BDE16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</w:t>
      </w:r>
      <w:r w:rsidR="003F1CF9" w:rsidRPr="003F1CF9">
        <w:rPr>
          <w:lang w:val="en-US"/>
        </w:rPr>
        <w:t xml:space="preserve">&lt;&lt; </w:t>
      </w:r>
      <w:proofErr w:type="spellStart"/>
      <w:r w:rsidR="003F1CF9" w:rsidRPr="003F1CF9">
        <w:rPr>
          <w:lang w:val="en-US"/>
        </w:rPr>
        <w:t>endl</w:t>
      </w:r>
      <w:proofErr w:type="spellEnd"/>
      <w:r w:rsidR="003F1CF9" w:rsidRPr="003F1CF9">
        <w:rPr>
          <w:lang w:val="en-US"/>
        </w:rPr>
        <w:t>;</w:t>
      </w:r>
    </w:p>
    <w:p w14:paraId="191DE6B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2B27B7D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2DC3AA8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46713869" w14:textId="77777777" w:rsidR="003F1CF9" w:rsidRPr="003F1CF9" w:rsidRDefault="003F1CF9" w:rsidP="003F1CF9">
      <w:pPr>
        <w:pStyle w:val="aff2"/>
        <w:rPr>
          <w:lang w:val="en-US"/>
        </w:rPr>
      </w:pPr>
    </w:p>
    <w:p w14:paraId="008DDF4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s == "DATA")</w:t>
      </w:r>
    </w:p>
    <w:p w14:paraId="5DBC479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00753FC4" w14:textId="13C3C93A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="00BA42E7">
        <w:rPr>
          <w:lang w:val="en-US"/>
        </w:rPr>
        <w:t>w</w:t>
      </w:r>
      <w:r w:rsidRPr="003F1CF9">
        <w:rPr>
          <w:lang w:val="en-US"/>
        </w:rPr>
        <w:t>hile</w:t>
      </w:r>
      <w:r w:rsidR="00BA42E7">
        <w:rPr>
          <w:lang w:val="en-US"/>
        </w:rPr>
        <w:t>(</w:t>
      </w:r>
      <w:r w:rsidRPr="003F1CF9">
        <w:rPr>
          <w:lang w:val="en-US"/>
        </w:rPr>
        <w:t>!</w:t>
      </w:r>
      <w:proofErr w:type="spellStart"/>
      <w:r w:rsidRPr="003F1CF9">
        <w:rPr>
          <w:lang w:val="en-US"/>
        </w:rPr>
        <w:t>receivedDataPacket</w:t>
      </w:r>
      <w:proofErr w:type="spellEnd"/>
      <w:r w:rsidRPr="003F1CF9">
        <w:rPr>
          <w:lang w:val="en-US"/>
        </w:rPr>
        <w:t>.</w:t>
      </w:r>
    </w:p>
    <w:p w14:paraId="1B12612B" w14:textId="5D781E3F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</w:t>
      </w:r>
      <w:proofErr w:type="spellStart"/>
      <w:r w:rsidR="003F1CF9" w:rsidRPr="003F1CF9">
        <w:rPr>
          <w:lang w:val="en-US"/>
        </w:rPr>
        <w:t>endOfPacket</w:t>
      </w:r>
      <w:proofErr w:type="spellEnd"/>
      <w:r w:rsidR="003F1CF9" w:rsidRPr="003F1CF9">
        <w:rPr>
          <w:lang w:val="en-US"/>
        </w:rPr>
        <w:t>())</w:t>
      </w:r>
    </w:p>
    <w:p w14:paraId="2B26653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7B06E55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float x, y;</w:t>
      </w:r>
    </w:p>
    <w:p w14:paraId="37ACCA9B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receivedDataPacket</w:t>
      </w:r>
      <w:proofErr w:type="spellEnd"/>
      <w:r w:rsidRPr="003F1CF9">
        <w:rPr>
          <w:lang w:val="en-US"/>
        </w:rPr>
        <w:t xml:space="preserve"> &gt;&gt; </w:t>
      </w:r>
      <w:r w:rsidR="00BA42E7">
        <w:rPr>
          <w:lang w:val="en-US"/>
        </w:rPr>
        <w:t xml:space="preserve">  </w:t>
      </w:r>
    </w:p>
    <w:p w14:paraId="529866E9" w14:textId="69F5426E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</w:t>
      </w:r>
      <w:r w:rsidR="003F1CF9" w:rsidRPr="003F1CF9">
        <w:rPr>
          <w:lang w:val="en-US"/>
        </w:rPr>
        <w:t>s;</w:t>
      </w:r>
    </w:p>
    <w:p w14:paraId="55AA245F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receivedDataPacket</w:t>
      </w:r>
      <w:proofErr w:type="spellEnd"/>
      <w:r w:rsidRPr="003F1CF9">
        <w:rPr>
          <w:lang w:val="en-US"/>
        </w:rPr>
        <w:t xml:space="preserve"> &gt;&gt; </w:t>
      </w:r>
    </w:p>
    <w:p w14:paraId="3BB0D6AE" w14:textId="1B2D6BDD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</w:t>
      </w:r>
      <w:r w:rsidR="003F1CF9" w:rsidRPr="003F1CF9">
        <w:rPr>
          <w:lang w:val="en-US"/>
        </w:rPr>
        <w:t>x;</w:t>
      </w:r>
    </w:p>
    <w:p w14:paraId="7EEF72CE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receivedDataPacket</w:t>
      </w:r>
      <w:proofErr w:type="spellEnd"/>
      <w:r w:rsidRPr="003F1CF9">
        <w:rPr>
          <w:lang w:val="en-US"/>
        </w:rPr>
        <w:t xml:space="preserve"> &gt;&gt; </w:t>
      </w:r>
    </w:p>
    <w:p w14:paraId="0A28A97B" w14:textId="17702179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</w:t>
      </w:r>
      <w:r w:rsidR="003F1CF9" w:rsidRPr="003F1CF9">
        <w:rPr>
          <w:lang w:val="en-US"/>
        </w:rPr>
        <w:t>y;</w:t>
      </w:r>
    </w:p>
    <w:p w14:paraId="54FA861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bool turn;</w:t>
      </w:r>
    </w:p>
    <w:p w14:paraId="576F9CD5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receivedDataPacket</w:t>
      </w:r>
      <w:proofErr w:type="spellEnd"/>
      <w:r w:rsidRPr="003F1CF9">
        <w:rPr>
          <w:lang w:val="en-US"/>
        </w:rPr>
        <w:t xml:space="preserve"> &gt;&gt; </w:t>
      </w:r>
    </w:p>
    <w:p w14:paraId="29F7C361" w14:textId="486DAF5F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</w:t>
      </w:r>
      <w:r w:rsidR="003F1CF9" w:rsidRPr="003F1CF9">
        <w:rPr>
          <w:lang w:val="en-US"/>
        </w:rPr>
        <w:t>turn;</w:t>
      </w:r>
    </w:p>
    <w:p w14:paraId="210F269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nt direction;</w:t>
      </w:r>
    </w:p>
    <w:p w14:paraId="62C030C7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receivedDataPacket</w:t>
      </w:r>
      <w:proofErr w:type="spellEnd"/>
      <w:r w:rsidRPr="003F1CF9">
        <w:rPr>
          <w:lang w:val="en-US"/>
        </w:rPr>
        <w:t xml:space="preserve"> &gt;&gt; </w:t>
      </w:r>
    </w:p>
    <w:p w14:paraId="5D488490" w14:textId="50491E97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</w:t>
      </w:r>
      <w:r w:rsidR="003F1CF9" w:rsidRPr="003F1CF9">
        <w:rPr>
          <w:lang w:val="en-US"/>
        </w:rPr>
        <w:t>direction;</w:t>
      </w:r>
    </w:p>
    <w:p w14:paraId="42125F0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loat </w:t>
      </w:r>
      <w:proofErr w:type="spellStart"/>
      <w:r w:rsidRPr="003F1CF9">
        <w:rPr>
          <w:lang w:val="en-US"/>
        </w:rPr>
        <w:t>curFrame</w:t>
      </w:r>
      <w:proofErr w:type="spellEnd"/>
      <w:r w:rsidRPr="003F1CF9">
        <w:rPr>
          <w:lang w:val="en-US"/>
        </w:rPr>
        <w:t>;</w:t>
      </w:r>
    </w:p>
    <w:p w14:paraId="200BF17A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receivedDataPacket</w:t>
      </w:r>
      <w:proofErr w:type="spellEnd"/>
      <w:r w:rsidRPr="003F1CF9">
        <w:rPr>
          <w:lang w:val="en-US"/>
        </w:rPr>
        <w:t xml:space="preserve"> &gt;&gt; </w:t>
      </w:r>
    </w:p>
    <w:p w14:paraId="55D38945" w14:textId="5DDBD982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</w:t>
      </w:r>
      <w:proofErr w:type="spellStart"/>
      <w:r w:rsidR="003F1CF9" w:rsidRPr="003F1CF9">
        <w:rPr>
          <w:lang w:val="en-US"/>
        </w:rPr>
        <w:t>curFrame</w:t>
      </w:r>
      <w:proofErr w:type="spellEnd"/>
      <w:r w:rsidR="003F1CF9" w:rsidRPr="003F1CF9">
        <w:rPr>
          <w:lang w:val="en-US"/>
        </w:rPr>
        <w:t>;</w:t>
      </w:r>
    </w:p>
    <w:p w14:paraId="2F46091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nt size;</w:t>
      </w:r>
    </w:p>
    <w:p w14:paraId="2ADF989B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receivedDataPacket</w:t>
      </w:r>
      <w:proofErr w:type="spellEnd"/>
      <w:r w:rsidRPr="003F1CF9">
        <w:rPr>
          <w:lang w:val="en-US"/>
        </w:rPr>
        <w:t xml:space="preserve"> &gt;&gt; </w:t>
      </w:r>
    </w:p>
    <w:p w14:paraId="2CD775D9" w14:textId="2962D9EE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</w:t>
      </w:r>
      <w:r w:rsidR="003F1CF9" w:rsidRPr="003F1CF9">
        <w:rPr>
          <w:lang w:val="en-US"/>
        </w:rPr>
        <w:t>size;</w:t>
      </w:r>
    </w:p>
    <w:p w14:paraId="60D0CC0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bool </w:t>
      </w:r>
      <w:proofErr w:type="spellStart"/>
      <w:r w:rsidRPr="003F1CF9">
        <w:rPr>
          <w:lang w:val="en-US"/>
        </w:rPr>
        <w:t>changeSize</w:t>
      </w:r>
      <w:proofErr w:type="spellEnd"/>
      <w:r w:rsidRPr="003F1CF9">
        <w:rPr>
          <w:lang w:val="en-US"/>
        </w:rPr>
        <w:t>;</w:t>
      </w:r>
    </w:p>
    <w:p w14:paraId="0AA9A41F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receivedDataPacket</w:t>
      </w:r>
      <w:proofErr w:type="spellEnd"/>
      <w:r w:rsidRPr="003F1CF9">
        <w:rPr>
          <w:lang w:val="en-US"/>
        </w:rPr>
        <w:t xml:space="preserve"> &gt;&gt; </w:t>
      </w:r>
    </w:p>
    <w:p w14:paraId="45307D0A" w14:textId="6BD24E18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</w:t>
      </w:r>
      <w:proofErr w:type="spellStart"/>
      <w:r w:rsidR="003F1CF9" w:rsidRPr="003F1CF9">
        <w:rPr>
          <w:lang w:val="en-US"/>
        </w:rPr>
        <w:t>changeSize</w:t>
      </w:r>
      <w:proofErr w:type="spellEnd"/>
      <w:r w:rsidR="003F1CF9" w:rsidRPr="003F1CF9">
        <w:rPr>
          <w:lang w:val="en-US"/>
        </w:rPr>
        <w:t>;</w:t>
      </w:r>
    </w:p>
    <w:p w14:paraId="0479C5B0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nt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= 0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&lt; </w:t>
      </w:r>
    </w:p>
    <w:p w14:paraId="7039C790" w14:textId="235DC777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proofErr w:type="spellStart"/>
      <w:r w:rsidR="003F1CF9" w:rsidRPr="003F1CF9">
        <w:rPr>
          <w:lang w:val="en-US"/>
        </w:rPr>
        <w:t>playersVec.size</w:t>
      </w:r>
      <w:proofErr w:type="spellEnd"/>
      <w:r w:rsidR="003F1CF9" w:rsidRPr="003F1CF9">
        <w:rPr>
          <w:lang w:val="en-US"/>
        </w:rPr>
        <w:t>(); i++)</w:t>
      </w:r>
    </w:p>
    <w:p w14:paraId="73A9E4D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48369F18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if (s == </w:t>
      </w:r>
      <w:r w:rsidR="00BA42E7">
        <w:rPr>
          <w:lang w:val="en-US"/>
        </w:rPr>
        <w:t xml:space="preserve">      </w:t>
      </w:r>
    </w:p>
    <w:p w14:paraId="047F5D04" w14:textId="123420A6" w:rsidR="00BA42E7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    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>].</w:t>
      </w:r>
    </w:p>
    <w:p w14:paraId="57BCB397" w14:textId="5F41FFC6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    </w:t>
      </w:r>
      <w:r w:rsidR="003F1CF9" w:rsidRPr="003F1CF9">
        <w:rPr>
          <w:lang w:val="en-US"/>
        </w:rPr>
        <w:t>name) {</w:t>
      </w:r>
    </w:p>
    <w:p w14:paraId="44C6254F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="00BA42E7">
        <w:rPr>
          <w:lang w:val="en-US"/>
        </w:rPr>
        <w:t xml:space="preserve">  </w:t>
      </w:r>
    </w:p>
    <w:p w14:paraId="7D429D90" w14:textId="2DF3AE25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>].turned = turn;</w:t>
      </w:r>
    </w:p>
    <w:p w14:paraId="44ECAB1C" w14:textId="7EFF4C4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="00BA42E7">
        <w:rPr>
          <w:lang w:val="en-US"/>
        </w:rPr>
        <w:t xml:space="preserve">    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x = x;</w:t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="00BA42E7">
        <w:rPr>
          <w:lang w:val="en-US"/>
        </w:rPr>
        <w:t xml:space="preserve">                  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y = y;</w:t>
      </w:r>
    </w:p>
    <w:p w14:paraId="3442E58D" w14:textId="7C0E10FF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="00BA42E7">
        <w:rPr>
          <w:lang w:val="en-US"/>
        </w:rPr>
        <w:t xml:space="preserve">         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</w:t>
      </w:r>
    </w:p>
    <w:p w14:paraId="635777EF" w14:textId="02F12CDA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</w:t>
      </w:r>
      <w:proofErr w:type="spellStart"/>
      <w:r w:rsidR="003F1CF9" w:rsidRPr="003F1CF9">
        <w:rPr>
          <w:lang w:val="en-US"/>
        </w:rPr>
        <w:t>sprite.setPosition</w:t>
      </w:r>
      <w:proofErr w:type="spellEnd"/>
      <w:r w:rsidR="003F1CF9" w:rsidRPr="003F1CF9">
        <w:rPr>
          <w:lang w:val="en-US"/>
        </w:rPr>
        <w:t>(x, y);</w:t>
      </w:r>
    </w:p>
    <w:p w14:paraId="681F8223" w14:textId="62371852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</w:t>
      </w:r>
    </w:p>
    <w:p w14:paraId="490CF289" w14:textId="77777777" w:rsidR="00BA42E7" w:rsidRDefault="00BA42E7" w:rsidP="00BA42E7">
      <w:pPr>
        <w:pStyle w:val="aff2"/>
        <w:ind w:firstLine="0"/>
        <w:rPr>
          <w:lang w:val="en-US"/>
        </w:rPr>
      </w:pPr>
      <w:r>
        <w:rPr>
          <w:lang w:val="en-US"/>
        </w:rPr>
        <w:t xml:space="preserve">     </w:t>
      </w:r>
      <w:proofErr w:type="spellStart"/>
      <w:r w:rsidR="003F1CF9" w:rsidRPr="003F1CF9">
        <w:rPr>
          <w:lang w:val="en-US"/>
        </w:rPr>
        <w:t>t.setPosition</w:t>
      </w:r>
      <w:proofErr w:type="spellEnd"/>
      <w:r w:rsidR="003F1CF9" w:rsidRPr="003F1CF9">
        <w:rPr>
          <w:lang w:val="en-US"/>
        </w:rPr>
        <w:t xml:space="preserve">(x + 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 xml:space="preserve">].w / 2 - </w:t>
      </w:r>
      <w:r>
        <w:rPr>
          <w:lang w:val="en-US"/>
        </w:rPr>
        <w:t xml:space="preserve">        </w:t>
      </w:r>
    </w:p>
    <w:p w14:paraId="615D4B5F" w14:textId="461E1274" w:rsidR="00BA42E7" w:rsidRDefault="00BA42E7" w:rsidP="00BA42E7">
      <w:pPr>
        <w:pStyle w:val="aff2"/>
        <w:ind w:firstLine="0"/>
        <w:rPr>
          <w:lang w:val="en-US"/>
        </w:rPr>
      </w:pPr>
      <w:r>
        <w:rPr>
          <w:lang w:val="en-US"/>
        </w:rPr>
        <w:lastRenderedPageBreak/>
        <w:t xml:space="preserve">     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>].</w:t>
      </w:r>
      <w:proofErr w:type="spellStart"/>
      <w:r w:rsidR="003F1CF9" w:rsidRPr="003F1CF9">
        <w:rPr>
          <w:lang w:val="en-US"/>
        </w:rPr>
        <w:t>t.getGlobalBounds</w:t>
      </w:r>
      <w:proofErr w:type="spellEnd"/>
      <w:r w:rsidR="003F1CF9" w:rsidRPr="003F1CF9">
        <w:rPr>
          <w:lang w:val="en-US"/>
        </w:rPr>
        <w:t xml:space="preserve">().width / 2, y </w:t>
      </w:r>
      <w:r>
        <w:rPr>
          <w:lang w:val="en-US"/>
        </w:rPr>
        <w:t>–</w:t>
      </w:r>
      <w:r w:rsidR="003F1CF9" w:rsidRPr="003F1CF9">
        <w:rPr>
          <w:lang w:val="en-US"/>
        </w:rPr>
        <w:t xml:space="preserve"> </w:t>
      </w:r>
    </w:p>
    <w:p w14:paraId="2DA1024A" w14:textId="41D5A58A" w:rsidR="003F1CF9" w:rsidRPr="003F1CF9" w:rsidRDefault="00BA42E7" w:rsidP="00BA42E7">
      <w:pPr>
        <w:pStyle w:val="aff2"/>
        <w:ind w:firstLine="0"/>
        <w:rPr>
          <w:lang w:val="en-US"/>
        </w:rPr>
      </w:pPr>
      <w:r>
        <w:rPr>
          <w:lang w:val="en-US"/>
        </w:rPr>
        <w:t xml:space="preserve">        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>].</w:t>
      </w:r>
      <w:proofErr w:type="spellStart"/>
      <w:r w:rsidR="003F1CF9" w:rsidRPr="003F1CF9">
        <w:rPr>
          <w:lang w:val="en-US"/>
        </w:rPr>
        <w:t>t.getGlobalBounds</w:t>
      </w:r>
      <w:proofErr w:type="spellEnd"/>
      <w:r w:rsidR="003F1CF9" w:rsidRPr="003F1CF9">
        <w:rPr>
          <w:lang w:val="en-US"/>
        </w:rPr>
        <w:t>().height);</w:t>
      </w:r>
    </w:p>
    <w:p w14:paraId="14E18B0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</w:t>
      </w:r>
      <w:proofErr w:type="spellStart"/>
      <w:r w:rsidRPr="003F1CF9">
        <w:rPr>
          <w:lang w:val="en-US"/>
        </w:rPr>
        <w:t>dir</w:t>
      </w:r>
      <w:proofErr w:type="spellEnd"/>
      <w:r w:rsidRPr="003F1CF9">
        <w:rPr>
          <w:lang w:val="en-US"/>
        </w:rPr>
        <w:t xml:space="preserve"> = direction;</w:t>
      </w:r>
    </w:p>
    <w:p w14:paraId="1CBC3561" w14:textId="62BB976B" w:rsidR="003F1CF9" w:rsidRPr="003F1CF9" w:rsidRDefault="003F1CF9" w:rsidP="00BA42E7">
      <w:pPr>
        <w:pStyle w:val="aff2"/>
        <w:ind w:firstLine="0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</w:t>
      </w:r>
      <w:proofErr w:type="spellStart"/>
      <w:r w:rsidRPr="003F1CF9">
        <w:rPr>
          <w:lang w:val="en-US"/>
        </w:rPr>
        <w:t>currentFrame</w:t>
      </w:r>
      <w:proofErr w:type="spellEnd"/>
      <w:r w:rsidRPr="003F1CF9">
        <w:rPr>
          <w:lang w:val="en-US"/>
        </w:rPr>
        <w:t xml:space="preserve"> = </w:t>
      </w:r>
      <w:proofErr w:type="spellStart"/>
      <w:r w:rsidRPr="003F1CF9">
        <w:rPr>
          <w:lang w:val="en-US"/>
        </w:rPr>
        <w:t>curFrame</w:t>
      </w:r>
      <w:proofErr w:type="spellEnd"/>
      <w:r w:rsidRPr="003F1CF9">
        <w:rPr>
          <w:lang w:val="en-US"/>
        </w:rPr>
        <w:t>;</w:t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</w:t>
      </w:r>
      <w:proofErr w:type="spellStart"/>
      <w:r w:rsidRPr="003F1CF9">
        <w:rPr>
          <w:lang w:val="en-US"/>
        </w:rPr>
        <w:t>sendBulletSize</w:t>
      </w:r>
      <w:proofErr w:type="spellEnd"/>
      <w:r w:rsidRPr="003F1CF9">
        <w:rPr>
          <w:lang w:val="en-US"/>
        </w:rPr>
        <w:t xml:space="preserve"> = size;</w:t>
      </w:r>
    </w:p>
    <w:p w14:paraId="7B589371" w14:textId="60CDE220" w:rsidR="003F1CF9" w:rsidRPr="003F1CF9" w:rsidRDefault="003F1CF9" w:rsidP="003F1CF9">
      <w:pPr>
        <w:pStyle w:val="aff2"/>
        <w:rPr>
          <w:lang w:val="en-US"/>
        </w:rPr>
      </w:pP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</w:t>
      </w:r>
      <w:proofErr w:type="spellStart"/>
      <w:r w:rsidRPr="003F1CF9">
        <w:rPr>
          <w:lang w:val="en-US"/>
        </w:rPr>
        <w:t>changeBulSize</w:t>
      </w:r>
      <w:proofErr w:type="spellEnd"/>
      <w:r w:rsidRPr="003F1CF9">
        <w:rPr>
          <w:lang w:val="en-US"/>
        </w:rPr>
        <w:t xml:space="preserve"> = </w:t>
      </w:r>
      <w:proofErr w:type="spellStart"/>
      <w:r w:rsidRPr="003F1CF9">
        <w:rPr>
          <w:lang w:val="en-US"/>
        </w:rPr>
        <w:t>changeSize</w:t>
      </w:r>
      <w:proofErr w:type="spellEnd"/>
      <w:r w:rsidRPr="003F1CF9">
        <w:rPr>
          <w:lang w:val="en-US"/>
        </w:rPr>
        <w:t>;</w:t>
      </w:r>
    </w:p>
    <w:p w14:paraId="101D41A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4D6C50D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4F6682F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2ABB8B1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77D4864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2F30ABE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21A26DC2" w14:textId="5568C5AF" w:rsidR="003F1CF9" w:rsidRPr="003F1CF9" w:rsidRDefault="003F1CF9" w:rsidP="00BA42E7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6F596AF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sendDataPacket.clear</w:t>
      </w:r>
      <w:proofErr w:type="spellEnd"/>
      <w:r w:rsidRPr="003F1CF9">
        <w:rPr>
          <w:lang w:val="en-US"/>
        </w:rPr>
        <w:t>();</w:t>
      </w:r>
    </w:p>
    <w:p w14:paraId="280B113C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sendDataPacket</w:t>
      </w:r>
      <w:proofErr w:type="spellEnd"/>
      <w:r w:rsidRPr="003F1CF9">
        <w:rPr>
          <w:lang w:val="en-US"/>
        </w:rPr>
        <w:t xml:space="preserve"> &lt;&lt; "DATA" &lt;&lt; </w:t>
      </w:r>
      <w:proofErr w:type="spellStart"/>
      <w:r w:rsidRPr="003F1CF9">
        <w:rPr>
          <w:lang w:val="en-US"/>
        </w:rPr>
        <w:t>player.x</w:t>
      </w:r>
      <w:proofErr w:type="spellEnd"/>
      <w:r w:rsidRPr="003F1CF9">
        <w:rPr>
          <w:lang w:val="en-US"/>
        </w:rPr>
        <w:t xml:space="preserve"> &lt;&lt; </w:t>
      </w:r>
    </w:p>
    <w:p w14:paraId="5E448B12" w14:textId="77777777" w:rsidR="00BA42E7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r w:rsidR="003F1CF9" w:rsidRPr="003F1CF9">
        <w:rPr>
          <w:lang w:val="en-US"/>
        </w:rPr>
        <w:t>player.y</w:t>
      </w:r>
      <w:proofErr w:type="spellEnd"/>
      <w:r w:rsidR="003F1CF9" w:rsidRPr="003F1CF9">
        <w:rPr>
          <w:lang w:val="en-US"/>
        </w:rPr>
        <w:t xml:space="preserve"> &lt;&lt; </w:t>
      </w:r>
      <w:proofErr w:type="spellStart"/>
      <w:r w:rsidR="003F1CF9" w:rsidRPr="003F1CF9">
        <w:rPr>
          <w:lang w:val="en-US"/>
        </w:rPr>
        <w:t>player.turned</w:t>
      </w:r>
      <w:proofErr w:type="spellEnd"/>
      <w:r w:rsidR="003F1CF9" w:rsidRPr="003F1CF9">
        <w:rPr>
          <w:lang w:val="en-US"/>
        </w:rPr>
        <w:t xml:space="preserve"> &lt;&lt; </w:t>
      </w:r>
      <w:proofErr w:type="spellStart"/>
      <w:r w:rsidR="003F1CF9" w:rsidRPr="003F1CF9">
        <w:rPr>
          <w:lang w:val="en-US"/>
        </w:rPr>
        <w:t>player.dir</w:t>
      </w:r>
      <w:proofErr w:type="spellEnd"/>
      <w:r w:rsidR="003F1CF9" w:rsidRPr="003F1CF9">
        <w:rPr>
          <w:lang w:val="en-US"/>
        </w:rPr>
        <w:t xml:space="preserve"> &lt;&lt; </w:t>
      </w:r>
    </w:p>
    <w:p w14:paraId="6BE49879" w14:textId="77777777" w:rsidR="00BA42E7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r w:rsidR="003F1CF9" w:rsidRPr="003F1CF9">
        <w:rPr>
          <w:lang w:val="en-US"/>
        </w:rPr>
        <w:t>player.currentFrame</w:t>
      </w:r>
      <w:proofErr w:type="spellEnd"/>
      <w:r w:rsidR="003F1CF9" w:rsidRPr="003F1CF9">
        <w:rPr>
          <w:lang w:val="en-US"/>
        </w:rPr>
        <w:t xml:space="preserve"> &lt;&lt; </w:t>
      </w:r>
    </w:p>
    <w:p w14:paraId="5468739F" w14:textId="60F66FF5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r w:rsidR="003F1CF9" w:rsidRPr="003F1CF9">
        <w:rPr>
          <w:lang w:val="en-US"/>
        </w:rPr>
        <w:t>player.bullets.size</w:t>
      </w:r>
      <w:proofErr w:type="spellEnd"/>
      <w:r w:rsidR="003F1CF9" w:rsidRPr="003F1CF9">
        <w:rPr>
          <w:lang w:val="en-US"/>
        </w:rPr>
        <w:t>() &lt;&lt;</w:t>
      </w:r>
    </w:p>
    <w:p w14:paraId="46286D1C" w14:textId="30AF1AB9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="00BA42E7">
        <w:rPr>
          <w:lang w:val="en-US"/>
        </w:rPr>
        <w:t xml:space="preserve">      </w:t>
      </w:r>
      <w:proofErr w:type="spellStart"/>
      <w:r w:rsidRPr="003F1CF9">
        <w:rPr>
          <w:lang w:val="en-US"/>
        </w:rPr>
        <w:t>player.changeBulSize</w:t>
      </w:r>
      <w:proofErr w:type="spellEnd"/>
      <w:r w:rsidRPr="003F1CF9">
        <w:rPr>
          <w:lang w:val="en-US"/>
        </w:rPr>
        <w:t>;</w:t>
      </w:r>
    </w:p>
    <w:p w14:paraId="17EE968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changeBulSize</w:t>
      </w:r>
      <w:proofErr w:type="spellEnd"/>
      <w:r w:rsidRPr="003F1CF9">
        <w:rPr>
          <w:lang w:val="en-US"/>
        </w:rPr>
        <w:t xml:space="preserve"> = false;</w:t>
      </w:r>
    </w:p>
    <w:p w14:paraId="37126EB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netC.sendData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sendDataPacket</w:t>
      </w:r>
      <w:proofErr w:type="spellEnd"/>
      <w:r w:rsidRPr="003F1CF9">
        <w:rPr>
          <w:lang w:val="en-US"/>
        </w:rPr>
        <w:t>);</w:t>
      </w:r>
    </w:p>
    <w:p w14:paraId="592E7E5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Event event;</w:t>
      </w:r>
    </w:p>
    <w:p w14:paraId="67B15586" w14:textId="77777777" w:rsidR="003F1CF9" w:rsidRPr="003F1CF9" w:rsidRDefault="003F1CF9" w:rsidP="003F1CF9">
      <w:pPr>
        <w:pStyle w:val="aff2"/>
        <w:rPr>
          <w:lang w:val="en-US"/>
        </w:rPr>
      </w:pPr>
    </w:p>
    <w:p w14:paraId="192ADCE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while (</w:t>
      </w:r>
      <w:proofErr w:type="spellStart"/>
      <w:r w:rsidRPr="003F1CF9">
        <w:rPr>
          <w:lang w:val="en-US"/>
        </w:rPr>
        <w:t>window.pollEvent</w:t>
      </w:r>
      <w:proofErr w:type="spellEnd"/>
      <w:r w:rsidRPr="003F1CF9">
        <w:rPr>
          <w:lang w:val="en-US"/>
        </w:rPr>
        <w:t>(event))</w:t>
      </w:r>
    </w:p>
    <w:p w14:paraId="1C6A7BD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3C1DB7B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event.type</w:t>
      </w:r>
      <w:proofErr w:type="spellEnd"/>
      <w:r w:rsidRPr="003F1CF9">
        <w:rPr>
          <w:lang w:val="en-US"/>
        </w:rPr>
        <w:t xml:space="preserve"> == sf::Event::Closed)</w:t>
      </w:r>
    </w:p>
    <w:p w14:paraId="5B1E457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window.close</w:t>
      </w:r>
      <w:proofErr w:type="spellEnd"/>
      <w:r w:rsidRPr="003F1CF9">
        <w:rPr>
          <w:lang w:val="en-US"/>
        </w:rPr>
        <w:t>();</w:t>
      </w:r>
    </w:p>
    <w:p w14:paraId="335CD45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0B4A8764" w14:textId="77777777" w:rsidR="003F1CF9" w:rsidRPr="003F1CF9" w:rsidRDefault="003F1CF9" w:rsidP="003F1CF9">
      <w:pPr>
        <w:pStyle w:val="aff2"/>
        <w:rPr>
          <w:lang w:val="en-US"/>
        </w:rPr>
      </w:pPr>
    </w:p>
    <w:p w14:paraId="4538B7E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player.isShoot</w:t>
      </w:r>
      <w:proofErr w:type="spellEnd"/>
      <w:r w:rsidRPr="003F1CF9">
        <w:rPr>
          <w:lang w:val="en-US"/>
        </w:rPr>
        <w:t xml:space="preserve"> == true)</w:t>
      </w:r>
    </w:p>
    <w:p w14:paraId="2BF3278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2A412CE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changeBulSize</w:t>
      </w:r>
      <w:proofErr w:type="spellEnd"/>
      <w:r w:rsidRPr="003F1CF9">
        <w:rPr>
          <w:lang w:val="en-US"/>
        </w:rPr>
        <w:t xml:space="preserve"> = true;</w:t>
      </w:r>
    </w:p>
    <w:p w14:paraId="216399B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isShoot</w:t>
      </w:r>
      <w:proofErr w:type="spellEnd"/>
      <w:r w:rsidRPr="003F1CF9">
        <w:rPr>
          <w:lang w:val="en-US"/>
        </w:rPr>
        <w:t xml:space="preserve"> = false;</w:t>
      </w:r>
    </w:p>
    <w:p w14:paraId="5FF02135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bullets.push_back</w:t>
      </w:r>
      <w:proofErr w:type="spellEnd"/>
      <w:r w:rsidRPr="003F1CF9">
        <w:rPr>
          <w:lang w:val="en-US"/>
        </w:rPr>
        <w:t xml:space="preserve">(new </w:t>
      </w:r>
    </w:p>
    <w:p w14:paraId="56606220" w14:textId="77777777" w:rsidR="00BA42E7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</w:t>
      </w:r>
      <w:r w:rsidR="003F1CF9" w:rsidRPr="003F1CF9">
        <w:rPr>
          <w:lang w:val="en-US"/>
        </w:rPr>
        <w:t>Bullet(</w:t>
      </w:r>
      <w:proofErr w:type="spellStart"/>
      <w:r w:rsidR="003F1CF9" w:rsidRPr="003F1CF9">
        <w:rPr>
          <w:lang w:val="en-US"/>
        </w:rPr>
        <w:t>player.x</w:t>
      </w:r>
      <w:proofErr w:type="spellEnd"/>
      <w:r w:rsidR="003F1CF9" w:rsidRPr="003F1CF9">
        <w:rPr>
          <w:lang w:val="en-US"/>
        </w:rPr>
        <w:t xml:space="preserve">, </w:t>
      </w:r>
      <w:proofErr w:type="spellStart"/>
      <w:r w:rsidR="003F1CF9" w:rsidRPr="003F1CF9">
        <w:rPr>
          <w:lang w:val="en-US"/>
        </w:rPr>
        <w:t>player.y</w:t>
      </w:r>
      <w:proofErr w:type="spellEnd"/>
      <w:r w:rsidR="003F1CF9" w:rsidRPr="003F1CF9">
        <w:rPr>
          <w:lang w:val="en-US"/>
        </w:rPr>
        <w:t xml:space="preserve">, 42, 42, </w:t>
      </w:r>
    </w:p>
    <w:p w14:paraId="050CE37E" w14:textId="37096F28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</w:t>
      </w:r>
      <w:proofErr w:type="spellStart"/>
      <w:r w:rsidR="003F1CF9" w:rsidRPr="003F1CF9">
        <w:rPr>
          <w:lang w:val="en-US"/>
        </w:rPr>
        <w:t>player.dir</w:t>
      </w:r>
      <w:proofErr w:type="spellEnd"/>
      <w:r w:rsidR="003F1CF9" w:rsidRPr="003F1CF9">
        <w:rPr>
          <w:lang w:val="en-US"/>
        </w:rPr>
        <w:t>));</w:t>
      </w:r>
    </w:p>
    <w:p w14:paraId="5A7FFC5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//</w:t>
      </w:r>
      <w:proofErr w:type="spellStart"/>
      <w:r w:rsidRPr="003F1CF9">
        <w:rPr>
          <w:lang w:val="en-US"/>
        </w:rPr>
        <w:t>shoot.play</w:t>
      </w:r>
      <w:proofErr w:type="spellEnd"/>
      <w:r w:rsidRPr="003F1CF9">
        <w:rPr>
          <w:lang w:val="en-US"/>
        </w:rPr>
        <w:t>();</w:t>
      </w:r>
    </w:p>
    <w:p w14:paraId="7B01605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FirstShoot</w:t>
      </w:r>
      <w:proofErr w:type="spellEnd"/>
      <w:r w:rsidRPr="003F1CF9">
        <w:rPr>
          <w:lang w:val="en-US"/>
        </w:rPr>
        <w:t xml:space="preserve"> = true;</w:t>
      </w:r>
    </w:p>
    <w:p w14:paraId="7ED9BA4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timeShootC.restart</w:t>
      </w:r>
      <w:proofErr w:type="spellEnd"/>
      <w:r w:rsidRPr="003F1CF9">
        <w:rPr>
          <w:lang w:val="en-US"/>
        </w:rPr>
        <w:t>();</w:t>
      </w:r>
    </w:p>
    <w:p w14:paraId="01CD0DF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329C94AB" w14:textId="77777777" w:rsidR="003F1CF9" w:rsidRPr="003F1CF9" w:rsidRDefault="003F1CF9" w:rsidP="003F1CF9">
      <w:pPr>
        <w:pStyle w:val="aff2"/>
        <w:rPr>
          <w:lang w:val="en-US"/>
        </w:rPr>
      </w:pPr>
    </w:p>
    <w:p w14:paraId="3C002DD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nt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= 0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&lt; </w:t>
      </w:r>
      <w:proofErr w:type="spellStart"/>
      <w:r w:rsidRPr="003F1CF9">
        <w:rPr>
          <w:lang w:val="en-US"/>
        </w:rPr>
        <w:t>playersVec.size</w:t>
      </w:r>
      <w:proofErr w:type="spellEnd"/>
      <w:r w:rsidRPr="003F1CF9">
        <w:rPr>
          <w:lang w:val="en-US"/>
        </w:rPr>
        <w:t xml:space="preserve">()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++)</w:t>
      </w:r>
    </w:p>
    <w:p w14:paraId="6DEBEAD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0E9D5AD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</w:t>
      </w:r>
      <w:proofErr w:type="spellStart"/>
      <w:r w:rsidRPr="003F1CF9">
        <w:rPr>
          <w:lang w:val="en-US"/>
        </w:rPr>
        <w:t>changeBulSize</w:t>
      </w:r>
      <w:proofErr w:type="spellEnd"/>
      <w:r w:rsidRPr="003F1CF9">
        <w:rPr>
          <w:lang w:val="en-US"/>
        </w:rPr>
        <w:t xml:space="preserve"> == true)</w:t>
      </w:r>
    </w:p>
    <w:p w14:paraId="45B2425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62A70C5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lastRenderedPageBreak/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</w:t>
      </w:r>
      <w:proofErr w:type="spellStart"/>
      <w:r w:rsidRPr="003F1CF9">
        <w:rPr>
          <w:lang w:val="en-US"/>
        </w:rPr>
        <w:t>bullets.push_back</w:t>
      </w:r>
      <w:proofErr w:type="spellEnd"/>
      <w:r w:rsidRPr="003F1CF9">
        <w:rPr>
          <w:lang w:val="en-US"/>
        </w:rPr>
        <w:t>(new Bullet(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].x, 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].y, 42, 42, 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</w:t>
      </w:r>
      <w:proofErr w:type="spellStart"/>
      <w:r w:rsidRPr="003F1CF9">
        <w:rPr>
          <w:lang w:val="en-US"/>
        </w:rPr>
        <w:t>dir</w:t>
      </w:r>
      <w:proofErr w:type="spellEnd"/>
      <w:r w:rsidRPr="003F1CF9">
        <w:rPr>
          <w:lang w:val="en-US"/>
        </w:rPr>
        <w:t>));</w:t>
      </w:r>
    </w:p>
    <w:p w14:paraId="3D90790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6A80208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506D38E8" w14:textId="77777777" w:rsidR="003F1CF9" w:rsidRPr="003F1CF9" w:rsidRDefault="003F1CF9" w:rsidP="003F1CF9">
      <w:pPr>
        <w:pStyle w:val="aff2"/>
        <w:rPr>
          <w:lang w:val="en-US"/>
        </w:rPr>
      </w:pPr>
    </w:p>
    <w:p w14:paraId="092CEFE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window.hasFocus</w:t>
      </w:r>
      <w:proofErr w:type="spellEnd"/>
      <w:r w:rsidRPr="003F1CF9">
        <w:rPr>
          <w:lang w:val="en-US"/>
        </w:rPr>
        <w:t>())</w:t>
      </w:r>
    </w:p>
    <w:p w14:paraId="1BFC3FA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20C8D431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(Keyboard::</w:t>
      </w:r>
      <w:proofErr w:type="spellStart"/>
      <w:r w:rsidRPr="003F1CF9">
        <w:rPr>
          <w:lang w:val="en-US"/>
        </w:rPr>
        <w:t>isKeyPressed</w:t>
      </w:r>
      <w:proofErr w:type="spellEnd"/>
    </w:p>
    <w:p w14:paraId="576C03BB" w14:textId="77777777" w:rsidR="00BA42E7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r w:rsidR="003F1CF9" w:rsidRPr="003F1CF9">
        <w:rPr>
          <w:lang w:val="en-US"/>
        </w:rPr>
        <w:t xml:space="preserve">(Keyboard::Left) || </w:t>
      </w:r>
      <w:r>
        <w:rPr>
          <w:lang w:val="en-US"/>
        </w:rPr>
        <w:t xml:space="preserve">           </w:t>
      </w:r>
    </w:p>
    <w:p w14:paraId="29C4037C" w14:textId="653ABEB6" w:rsidR="00BA42E7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</w:t>
      </w:r>
      <w:r w:rsidR="003F1CF9" w:rsidRPr="003F1CF9">
        <w:rPr>
          <w:lang w:val="en-US"/>
        </w:rPr>
        <w:t>(Keyboard::</w:t>
      </w:r>
      <w:proofErr w:type="spellStart"/>
      <w:r w:rsidR="003F1CF9" w:rsidRPr="003F1CF9">
        <w:rPr>
          <w:lang w:val="en-US"/>
        </w:rPr>
        <w:t>isKeyPressed</w:t>
      </w:r>
      <w:proofErr w:type="spellEnd"/>
    </w:p>
    <w:p w14:paraId="3723594A" w14:textId="1E7F101B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r w:rsidR="003F1CF9" w:rsidRPr="003F1CF9">
        <w:rPr>
          <w:lang w:val="en-US"/>
        </w:rPr>
        <w:t>(Keyboard::A)))) {</w:t>
      </w:r>
    </w:p>
    <w:p w14:paraId="6225416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dir</w:t>
      </w:r>
      <w:proofErr w:type="spellEnd"/>
      <w:r w:rsidRPr="003F1CF9">
        <w:rPr>
          <w:lang w:val="en-US"/>
        </w:rPr>
        <w:t xml:space="preserve"> = 1; </w:t>
      </w:r>
      <w:proofErr w:type="spellStart"/>
      <w:r w:rsidRPr="003F1CF9">
        <w:rPr>
          <w:lang w:val="en-US"/>
        </w:rPr>
        <w:t>player.speed</w:t>
      </w:r>
      <w:proofErr w:type="spellEnd"/>
      <w:r w:rsidRPr="003F1CF9">
        <w:rPr>
          <w:lang w:val="en-US"/>
        </w:rPr>
        <w:t xml:space="preserve"> = 0.08;</w:t>
      </w:r>
    </w:p>
    <w:p w14:paraId="4A49E36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currentFrame</w:t>
      </w:r>
      <w:proofErr w:type="spellEnd"/>
      <w:r w:rsidRPr="003F1CF9">
        <w:rPr>
          <w:lang w:val="en-US"/>
        </w:rPr>
        <w:t xml:space="preserve"> += 0.005 * time;</w:t>
      </w:r>
    </w:p>
    <w:p w14:paraId="21760304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player.currentFrame</w:t>
      </w:r>
      <w:proofErr w:type="spellEnd"/>
      <w:r w:rsidRPr="003F1CF9">
        <w:rPr>
          <w:lang w:val="en-US"/>
        </w:rPr>
        <w:t xml:space="preserve"> &gt; 8) </w:t>
      </w:r>
    </w:p>
    <w:p w14:paraId="0FA4E279" w14:textId="24450AD6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</w:t>
      </w:r>
      <w:proofErr w:type="spellStart"/>
      <w:r w:rsidR="003F1CF9" w:rsidRPr="003F1CF9">
        <w:rPr>
          <w:lang w:val="en-US"/>
        </w:rPr>
        <w:t>player.currentFrame</w:t>
      </w:r>
      <w:proofErr w:type="spellEnd"/>
      <w:r w:rsidR="003F1CF9" w:rsidRPr="003F1CF9">
        <w:rPr>
          <w:lang w:val="en-US"/>
        </w:rPr>
        <w:t xml:space="preserve"> -= 8;</w:t>
      </w:r>
    </w:p>
    <w:p w14:paraId="4BDC3CD0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sprite.setTextureRec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IntRect</w:t>
      </w:r>
      <w:proofErr w:type="spellEnd"/>
      <w:r w:rsidRPr="003F1CF9">
        <w:rPr>
          <w:lang w:val="en-US"/>
        </w:rPr>
        <w:t xml:space="preserve">(42 * </w:t>
      </w:r>
    </w:p>
    <w:p w14:paraId="4390F474" w14:textId="1B96EB2E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</w:t>
      </w:r>
      <w:r w:rsidR="003F1CF9" w:rsidRPr="003F1CF9">
        <w:rPr>
          <w:lang w:val="en-US"/>
        </w:rPr>
        <w:t>int(</w:t>
      </w:r>
      <w:proofErr w:type="spellStart"/>
      <w:r w:rsidR="003F1CF9" w:rsidRPr="003F1CF9">
        <w:rPr>
          <w:lang w:val="en-US"/>
        </w:rPr>
        <w:t>player.currentFrame</w:t>
      </w:r>
      <w:proofErr w:type="spellEnd"/>
      <w:r w:rsidR="003F1CF9" w:rsidRPr="003F1CF9">
        <w:rPr>
          <w:lang w:val="en-US"/>
        </w:rPr>
        <w:t>) + 42, 42 * 3, -42, 42));</w:t>
      </w:r>
    </w:p>
    <w:p w14:paraId="2AFEDE5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0EA434B4" w14:textId="77777777" w:rsidR="003F1CF9" w:rsidRPr="003F1CF9" w:rsidRDefault="003F1CF9" w:rsidP="003F1CF9">
      <w:pPr>
        <w:pStyle w:val="aff2"/>
        <w:rPr>
          <w:lang w:val="en-US"/>
        </w:rPr>
      </w:pPr>
    </w:p>
    <w:p w14:paraId="434423AC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(Keyboard::</w:t>
      </w:r>
      <w:proofErr w:type="spellStart"/>
      <w:r w:rsidRPr="003F1CF9">
        <w:rPr>
          <w:lang w:val="en-US"/>
        </w:rPr>
        <w:t>isKeyPressed</w:t>
      </w:r>
      <w:proofErr w:type="spellEnd"/>
    </w:p>
    <w:p w14:paraId="08ECB450" w14:textId="5AE3E262" w:rsidR="00BA42E7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r w:rsidR="003F1CF9" w:rsidRPr="003F1CF9">
        <w:rPr>
          <w:lang w:val="en-US"/>
        </w:rPr>
        <w:t xml:space="preserve">(Keyboard::Right) || </w:t>
      </w:r>
      <w:r>
        <w:rPr>
          <w:lang w:val="en-US"/>
        </w:rPr>
        <w:t xml:space="preserve">       </w:t>
      </w:r>
    </w:p>
    <w:p w14:paraId="798FC635" w14:textId="22C38334" w:rsidR="00BA42E7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</w:t>
      </w:r>
      <w:r w:rsidR="003F1CF9" w:rsidRPr="003F1CF9">
        <w:rPr>
          <w:lang w:val="en-US"/>
        </w:rPr>
        <w:t>(Keyboard::</w:t>
      </w:r>
      <w:proofErr w:type="spellStart"/>
      <w:r w:rsidR="003F1CF9" w:rsidRPr="003F1CF9">
        <w:rPr>
          <w:lang w:val="en-US"/>
        </w:rPr>
        <w:t>isKeyPressed</w:t>
      </w:r>
      <w:proofErr w:type="spellEnd"/>
    </w:p>
    <w:p w14:paraId="4C869E5A" w14:textId="6CCC8572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r w:rsidR="003F1CF9" w:rsidRPr="003F1CF9">
        <w:rPr>
          <w:lang w:val="en-US"/>
        </w:rPr>
        <w:t>(Keyboard::D)))) {</w:t>
      </w:r>
    </w:p>
    <w:p w14:paraId="6375CF0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dir</w:t>
      </w:r>
      <w:proofErr w:type="spellEnd"/>
      <w:r w:rsidRPr="003F1CF9">
        <w:rPr>
          <w:lang w:val="en-US"/>
        </w:rPr>
        <w:t xml:space="preserve"> = 0; </w:t>
      </w:r>
      <w:proofErr w:type="spellStart"/>
      <w:r w:rsidRPr="003F1CF9">
        <w:rPr>
          <w:lang w:val="en-US"/>
        </w:rPr>
        <w:t>player.speed</w:t>
      </w:r>
      <w:proofErr w:type="spellEnd"/>
      <w:r w:rsidRPr="003F1CF9">
        <w:rPr>
          <w:lang w:val="en-US"/>
        </w:rPr>
        <w:t xml:space="preserve"> = 0.08;</w:t>
      </w:r>
    </w:p>
    <w:p w14:paraId="3994A58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currentFrame</w:t>
      </w:r>
      <w:proofErr w:type="spellEnd"/>
      <w:r w:rsidRPr="003F1CF9">
        <w:rPr>
          <w:lang w:val="en-US"/>
        </w:rPr>
        <w:t xml:space="preserve"> += 0.005 * time;</w:t>
      </w:r>
    </w:p>
    <w:p w14:paraId="6E2640FD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player.currentFrame</w:t>
      </w:r>
      <w:proofErr w:type="spellEnd"/>
      <w:r w:rsidRPr="003F1CF9">
        <w:rPr>
          <w:lang w:val="en-US"/>
        </w:rPr>
        <w:t xml:space="preserve"> &gt; 8) </w:t>
      </w:r>
      <w:r w:rsidR="00BA42E7">
        <w:rPr>
          <w:lang w:val="en-US"/>
        </w:rPr>
        <w:t xml:space="preserve">  </w:t>
      </w:r>
    </w:p>
    <w:p w14:paraId="169DE470" w14:textId="4EA33A4C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</w:t>
      </w:r>
      <w:proofErr w:type="spellStart"/>
      <w:r w:rsidR="003F1CF9" w:rsidRPr="003F1CF9">
        <w:rPr>
          <w:lang w:val="en-US"/>
        </w:rPr>
        <w:t>player.currentFrame</w:t>
      </w:r>
      <w:proofErr w:type="spellEnd"/>
      <w:r w:rsidR="003F1CF9" w:rsidRPr="003F1CF9">
        <w:rPr>
          <w:lang w:val="en-US"/>
        </w:rPr>
        <w:t xml:space="preserve"> -= 8;</w:t>
      </w:r>
    </w:p>
    <w:p w14:paraId="145BE4C7" w14:textId="77777777" w:rsidR="00BA42E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sprite.setTextureRec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IntRect</w:t>
      </w:r>
      <w:proofErr w:type="spellEnd"/>
      <w:r w:rsidRPr="003F1CF9">
        <w:rPr>
          <w:lang w:val="en-US"/>
        </w:rPr>
        <w:t xml:space="preserve">(42 * </w:t>
      </w:r>
    </w:p>
    <w:p w14:paraId="4251545C" w14:textId="497FDB88" w:rsidR="003F1CF9" w:rsidRPr="003F1CF9" w:rsidRDefault="00BA42E7" w:rsidP="003F1CF9">
      <w:pPr>
        <w:pStyle w:val="aff2"/>
        <w:rPr>
          <w:lang w:val="en-US"/>
        </w:rPr>
      </w:pPr>
      <w:r>
        <w:rPr>
          <w:lang w:val="en-US"/>
        </w:rPr>
        <w:t xml:space="preserve">   </w:t>
      </w:r>
      <w:r w:rsidR="003F1CF9" w:rsidRPr="003F1CF9">
        <w:rPr>
          <w:lang w:val="en-US"/>
        </w:rPr>
        <w:t>int(</w:t>
      </w:r>
      <w:proofErr w:type="spellStart"/>
      <w:r w:rsidR="003F1CF9" w:rsidRPr="003F1CF9">
        <w:rPr>
          <w:lang w:val="en-US"/>
        </w:rPr>
        <w:t>player.currentFrame</w:t>
      </w:r>
      <w:proofErr w:type="spellEnd"/>
      <w:r w:rsidR="003F1CF9" w:rsidRPr="003F1CF9">
        <w:rPr>
          <w:lang w:val="en-US"/>
        </w:rPr>
        <w:t>), 42 * 3, 42, 42));</w:t>
      </w:r>
    </w:p>
    <w:p w14:paraId="451E25B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3098A9BB" w14:textId="77777777" w:rsidR="003F1CF9" w:rsidRPr="003F1CF9" w:rsidRDefault="003F1CF9" w:rsidP="003F1CF9">
      <w:pPr>
        <w:pStyle w:val="aff2"/>
        <w:rPr>
          <w:lang w:val="en-US"/>
        </w:rPr>
      </w:pPr>
    </w:p>
    <w:p w14:paraId="0FDE3800" w14:textId="77777777" w:rsidR="00A065F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(Keyboard::</w:t>
      </w:r>
      <w:proofErr w:type="spellStart"/>
      <w:r w:rsidRPr="003F1CF9">
        <w:rPr>
          <w:lang w:val="en-US"/>
        </w:rPr>
        <w:t>isKeyPressed</w:t>
      </w:r>
      <w:proofErr w:type="spellEnd"/>
    </w:p>
    <w:p w14:paraId="77CD3BD8" w14:textId="77777777" w:rsidR="00A065F7" w:rsidRDefault="00A065F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r w:rsidR="003F1CF9" w:rsidRPr="003F1CF9">
        <w:rPr>
          <w:lang w:val="en-US"/>
        </w:rPr>
        <w:t xml:space="preserve">(Keyboard::Up) || </w:t>
      </w:r>
      <w:r>
        <w:rPr>
          <w:lang w:val="en-US"/>
        </w:rPr>
        <w:t xml:space="preserve">      </w:t>
      </w:r>
    </w:p>
    <w:p w14:paraId="6B711D09" w14:textId="53012174" w:rsidR="00A065F7" w:rsidRDefault="00A065F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</w:t>
      </w:r>
      <w:r w:rsidR="003F1CF9" w:rsidRPr="003F1CF9">
        <w:rPr>
          <w:lang w:val="en-US"/>
        </w:rPr>
        <w:t>(Keyboard::</w:t>
      </w:r>
      <w:proofErr w:type="spellStart"/>
      <w:r w:rsidR="003F1CF9" w:rsidRPr="003F1CF9">
        <w:rPr>
          <w:lang w:val="en-US"/>
        </w:rPr>
        <w:t>isKeyPressed</w:t>
      </w:r>
      <w:proofErr w:type="spellEnd"/>
    </w:p>
    <w:p w14:paraId="6BB427C6" w14:textId="52D9824E" w:rsidR="003F1CF9" w:rsidRPr="003F1CF9" w:rsidRDefault="00A065F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r w:rsidR="003F1CF9" w:rsidRPr="003F1CF9">
        <w:rPr>
          <w:lang w:val="en-US"/>
        </w:rPr>
        <w:t>(Keyboard::W)))) {</w:t>
      </w:r>
    </w:p>
    <w:p w14:paraId="7966C3A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dir</w:t>
      </w:r>
      <w:proofErr w:type="spellEnd"/>
      <w:r w:rsidRPr="003F1CF9">
        <w:rPr>
          <w:lang w:val="en-US"/>
        </w:rPr>
        <w:t xml:space="preserve"> = 3; </w:t>
      </w:r>
      <w:proofErr w:type="spellStart"/>
      <w:r w:rsidRPr="003F1CF9">
        <w:rPr>
          <w:lang w:val="en-US"/>
        </w:rPr>
        <w:t>player.speed</w:t>
      </w:r>
      <w:proofErr w:type="spellEnd"/>
      <w:r w:rsidRPr="003F1CF9">
        <w:rPr>
          <w:lang w:val="en-US"/>
        </w:rPr>
        <w:t xml:space="preserve"> = 0.08;</w:t>
      </w:r>
    </w:p>
    <w:p w14:paraId="766CA6B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currentFrame</w:t>
      </w:r>
      <w:proofErr w:type="spellEnd"/>
      <w:r w:rsidRPr="003F1CF9">
        <w:rPr>
          <w:lang w:val="en-US"/>
        </w:rPr>
        <w:t xml:space="preserve"> += 0.005 * time;</w:t>
      </w:r>
    </w:p>
    <w:p w14:paraId="37A23F5D" w14:textId="77777777" w:rsidR="00A065F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player.currentFrame</w:t>
      </w:r>
      <w:proofErr w:type="spellEnd"/>
      <w:r w:rsidRPr="003F1CF9">
        <w:rPr>
          <w:lang w:val="en-US"/>
        </w:rPr>
        <w:t xml:space="preserve"> &gt; 8) </w:t>
      </w:r>
    </w:p>
    <w:p w14:paraId="4144E4F1" w14:textId="4B0E84EF" w:rsidR="003F1CF9" w:rsidRPr="003F1CF9" w:rsidRDefault="00A065F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</w:t>
      </w:r>
      <w:proofErr w:type="spellStart"/>
      <w:r w:rsidR="003F1CF9" w:rsidRPr="003F1CF9">
        <w:rPr>
          <w:lang w:val="en-US"/>
        </w:rPr>
        <w:t>player.currentFrame</w:t>
      </w:r>
      <w:proofErr w:type="spellEnd"/>
      <w:r w:rsidR="003F1CF9" w:rsidRPr="003F1CF9">
        <w:rPr>
          <w:lang w:val="en-US"/>
        </w:rPr>
        <w:t xml:space="preserve"> -= 8;</w:t>
      </w:r>
    </w:p>
    <w:p w14:paraId="564E786A" w14:textId="77777777" w:rsidR="00A065F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sprite.setTextureRec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IntRect</w:t>
      </w:r>
      <w:proofErr w:type="spellEnd"/>
      <w:r w:rsidRPr="003F1CF9">
        <w:rPr>
          <w:lang w:val="en-US"/>
        </w:rPr>
        <w:t xml:space="preserve">(42 * </w:t>
      </w:r>
    </w:p>
    <w:p w14:paraId="0B0FD462" w14:textId="2D1EFE74" w:rsidR="003F1CF9" w:rsidRPr="003F1CF9" w:rsidRDefault="00A065F7" w:rsidP="003F1CF9">
      <w:pPr>
        <w:pStyle w:val="aff2"/>
        <w:rPr>
          <w:lang w:val="en-US"/>
        </w:rPr>
      </w:pPr>
      <w:r>
        <w:rPr>
          <w:lang w:val="en-US"/>
        </w:rPr>
        <w:t xml:space="preserve">   </w:t>
      </w:r>
      <w:r w:rsidR="003F1CF9" w:rsidRPr="003F1CF9">
        <w:rPr>
          <w:lang w:val="en-US"/>
        </w:rPr>
        <w:t>int(</w:t>
      </w:r>
      <w:proofErr w:type="spellStart"/>
      <w:r w:rsidR="003F1CF9" w:rsidRPr="003F1CF9">
        <w:rPr>
          <w:lang w:val="en-US"/>
        </w:rPr>
        <w:t>player.currentFrame</w:t>
      </w:r>
      <w:proofErr w:type="spellEnd"/>
      <w:r w:rsidR="003F1CF9" w:rsidRPr="003F1CF9">
        <w:rPr>
          <w:lang w:val="en-US"/>
        </w:rPr>
        <w:t>), 0, 42, 42));</w:t>
      </w:r>
    </w:p>
    <w:p w14:paraId="79537D7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1301B546" w14:textId="77777777" w:rsidR="003F1CF9" w:rsidRPr="003F1CF9" w:rsidRDefault="003F1CF9" w:rsidP="003F1CF9">
      <w:pPr>
        <w:pStyle w:val="aff2"/>
        <w:rPr>
          <w:lang w:val="en-US"/>
        </w:rPr>
      </w:pPr>
    </w:p>
    <w:p w14:paraId="41303E59" w14:textId="77777777" w:rsidR="00A065F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(Keyboard::</w:t>
      </w:r>
      <w:proofErr w:type="spellStart"/>
      <w:r w:rsidRPr="003F1CF9">
        <w:rPr>
          <w:lang w:val="en-US"/>
        </w:rPr>
        <w:t>isKeyPressed</w:t>
      </w:r>
      <w:proofErr w:type="spellEnd"/>
    </w:p>
    <w:p w14:paraId="0185BD91" w14:textId="77777777" w:rsidR="00A065F7" w:rsidRDefault="00A065F7" w:rsidP="003F1CF9">
      <w:pPr>
        <w:pStyle w:val="aff2"/>
        <w:rPr>
          <w:lang w:val="en-US"/>
        </w:rPr>
      </w:pPr>
      <w:r>
        <w:rPr>
          <w:lang w:val="en-US"/>
        </w:rPr>
        <w:lastRenderedPageBreak/>
        <w:t xml:space="preserve">   </w:t>
      </w:r>
      <w:r w:rsidR="003F1CF9" w:rsidRPr="003F1CF9">
        <w:rPr>
          <w:lang w:val="en-US"/>
        </w:rPr>
        <w:t>(Keyboard::Down) || (Keyboard::</w:t>
      </w:r>
      <w:proofErr w:type="spellStart"/>
      <w:r w:rsidR="003F1CF9" w:rsidRPr="003F1CF9">
        <w:rPr>
          <w:lang w:val="en-US"/>
        </w:rPr>
        <w:t>isKeyPressed</w:t>
      </w:r>
      <w:proofErr w:type="spellEnd"/>
    </w:p>
    <w:p w14:paraId="4393ECF6" w14:textId="4A8649B0" w:rsidR="003F1CF9" w:rsidRPr="003F1CF9" w:rsidRDefault="00A065F7" w:rsidP="003F1CF9">
      <w:pPr>
        <w:pStyle w:val="aff2"/>
        <w:rPr>
          <w:lang w:val="en-US"/>
        </w:rPr>
      </w:pPr>
      <w:r>
        <w:rPr>
          <w:lang w:val="en-US"/>
        </w:rPr>
        <w:t xml:space="preserve">      </w:t>
      </w:r>
      <w:r w:rsidR="003F1CF9" w:rsidRPr="003F1CF9">
        <w:rPr>
          <w:lang w:val="en-US"/>
        </w:rPr>
        <w:t>(Keyboard::S)))) {</w:t>
      </w:r>
    </w:p>
    <w:p w14:paraId="1CF66B7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dir</w:t>
      </w:r>
      <w:proofErr w:type="spellEnd"/>
      <w:r w:rsidRPr="003F1CF9">
        <w:rPr>
          <w:lang w:val="en-US"/>
        </w:rPr>
        <w:t xml:space="preserve"> = 2; </w:t>
      </w:r>
      <w:proofErr w:type="spellStart"/>
      <w:r w:rsidRPr="003F1CF9">
        <w:rPr>
          <w:lang w:val="en-US"/>
        </w:rPr>
        <w:t>player.speed</w:t>
      </w:r>
      <w:proofErr w:type="spellEnd"/>
      <w:r w:rsidRPr="003F1CF9">
        <w:rPr>
          <w:lang w:val="en-US"/>
        </w:rPr>
        <w:t xml:space="preserve"> = 0.08;</w:t>
      </w:r>
    </w:p>
    <w:p w14:paraId="3486773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currentFrame</w:t>
      </w:r>
      <w:proofErr w:type="spellEnd"/>
      <w:r w:rsidRPr="003F1CF9">
        <w:rPr>
          <w:lang w:val="en-US"/>
        </w:rPr>
        <w:t xml:space="preserve"> += 0.005 * time;</w:t>
      </w:r>
    </w:p>
    <w:p w14:paraId="6AB5D8A2" w14:textId="77777777" w:rsidR="00A065F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player.currentFrame</w:t>
      </w:r>
      <w:proofErr w:type="spellEnd"/>
      <w:r w:rsidRPr="003F1CF9">
        <w:rPr>
          <w:lang w:val="en-US"/>
        </w:rPr>
        <w:t xml:space="preserve"> &gt; 8) </w:t>
      </w:r>
    </w:p>
    <w:p w14:paraId="259987C0" w14:textId="58180CCE" w:rsidR="003F1CF9" w:rsidRPr="003F1CF9" w:rsidRDefault="00A065F7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</w:t>
      </w:r>
      <w:proofErr w:type="spellStart"/>
      <w:r w:rsidR="003F1CF9" w:rsidRPr="003F1CF9">
        <w:rPr>
          <w:lang w:val="en-US"/>
        </w:rPr>
        <w:t>player.currentFrame</w:t>
      </w:r>
      <w:proofErr w:type="spellEnd"/>
      <w:r w:rsidR="003F1CF9" w:rsidRPr="003F1CF9">
        <w:rPr>
          <w:lang w:val="en-US"/>
        </w:rPr>
        <w:t xml:space="preserve"> -= 8;</w:t>
      </w:r>
    </w:p>
    <w:p w14:paraId="56B1670B" w14:textId="77777777" w:rsidR="00A065F7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sprite.setTextureRect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IntRect</w:t>
      </w:r>
      <w:proofErr w:type="spellEnd"/>
      <w:r w:rsidRPr="003F1CF9">
        <w:rPr>
          <w:lang w:val="en-US"/>
        </w:rPr>
        <w:t xml:space="preserve">(42 * </w:t>
      </w:r>
    </w:p>
    <w:p w14:paraId="0DF99EC1" w14:textId="6725A17F" w:rsidR="003F1CF9" w:rsidRPr="003F1CF9" w:rsidRDefault="00A065F7" w:rsidP="003F1CF9">
      <w:pPr>
        <w:pStyle w:val="aff2"/>
        <w:rPr>
          <w:lang w:val="en-US"/>
        </w:rPr>
      </w:pPr>
      <w:r>
        <w:rPr>
          <w:lang w:val="en-US"/>
        </w:rPr>
        <w:t xml:space="preserve">   </w:t>
      </w:r>
      <w:r w:rsidR="003F1CF9" w:rsidRPr="003F1CF9">
        <w:rPr>
          <w:lang w:val="en-US"/>
        </w:rPr>
        <w:t>int(</w:t>
      </w:r>
      <w:proofErr w:type="spellStart"/>
      <w:r w:rsidR="003F1CF9" w:rsidRPr="003F1CF9">
        <w:rPr>
          <w:lang w:val="en-US"/>
        </w:rPr>
        <w:t>player.currentFrame</w:t>
      </w:r>
      <w:proofErr w:type="spellEnd"/>
      <w:r w:rsidR="003F1CF9" w:rsidRPr="003F1CF9">
        <w:rPr>
          <w:lang w:val="en-US"/>
        </w:rPr>
        <w:t>), 42, 42, -42));</w:t>
      </w:r>
    </w:p>
    <w:p w14:paraId="3C4C08F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3AF111DF" w14:textId="77777777" w:rsidR="00A065F7" w:rsidRDefault="003F1CF9" w:rsidP="00A065F7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Keyboard::</w:t>
      </w:r>
      <w:proofErr w:type="spellStart"/>
      <w:r w:rsidRPr="003F1CF9">
        <w:rPr>
          <w:lang w:val="en-US"/>
        </w:rPr>
        <w:t>isKeyPressed</w:t>
      </w:r>
      <w:proofErr w:type="spellEnd"/>
      <w:r w:rsidRPr="003F1CF9">
        <w:rPr>
          <w:lang w:val="en-US"/>
        </w:rPr>
        <w:t xml:space="preserve">(Keyboard::Space) &amp;&amp; </w:t>
      </w:r>
      <w:r w:rsidR="00A065F7">
        <w:rPr>
          <w:lang w:val="en-US"/>
        </w:rPr>
        <w:t xml:space="preserve">  </w:t>
      </w:r>
    </w:p>
    <w:p w14:paraId="4C009DB5" w14:textId="03123200" w:rsidR="003F1CF9" w:rsidRPr="003F1CF9" w:rsidRDefault="00A065F7" w:rsidP="00A065F7">
      <w:pPr>
        <w:pStyle w:val="aff2"/>
        <w:ind w:firstLine="0"/>
        <w:rPr>
          <w:lang w:val="en-US"/>
        </w:rPr>
      </w:pPr>
      <w:r>
        <w:rPr>
          <w:lang w:val="en-US"/>
        </w:rPr>
        <w:t xml:space="preserve">   </w:t>
      </w:r>
      <w:r w:rsidR="003F1CF9" w:rsidRPr="003F1CF9">
        <w:rPr>
          <w:lang w:val="en-US"/>
        </w:rPr>
        <w:t>(</w:t>
      </w:r>
      <w:proofErr w:type="spellStart"/>
      <w:r w:rsidR="003F1CF9" w:rsidRPr="003F1CF9">
        <w:rPr>
          <w:lang w:val="en-US"/>
        </w:rPr>
        <w:t>player.FirstShoot</w:t>
      </w:r>
      <w:proofErr w:type="spellEnd"/>
      <w:r w:rsidR="003F1CF9" w:rsidRPr="003F1CF9">
        <w:rPr>
          <w:lang w:val="en-US"/>
        </w:rPr>
        <w:t xml:space="preserve"> == false || </w:t>
      </w:r>
      <w:proofErr w:type="spellStart"/>
      <w:r w:rsidR="003F1CF9" w:rsidRPr="003F1CF9">
        <w:rPr>
          <w:lang w:val="en-US"/>
        </w:rPr>
        <w:t>player.timeShootC.getElapsedTime</w:t>
      </w:r>
      <w:proofErr w:type="spellEnd"/>
      <w:r w:rsidR="003F1CF9" w:rsidRPr="003F1CF9">
        <w:rPr>
          <w:lang w:val="en-US"/>
        </w:rPr>
        <w:t>().</w:t>
      </w:r>
      <w:proofErr w:type="spellStart"/>
      <w:r w:rsidR="003F1CF9" w:rsidRPr="003F1CF9">
        <w:rPr>
          <w:lang w:val="en-US"/>
        </w:rPr>
        <w:t>asSeconds</w:t>
      </w:r>
      <w:proofErr w:type="spellEnd"/>
      <w:r w:rsidR="003F1CF9" w:rsidRPr="003F1CF9">
        <w:rPr>
          <w:lang w:val="en-US"/>
        </w:rPr>
        <w:t>() &gt; 0.5)) {</w:t>
      </w:r>
    </w:p>
    <w:p w14:paraId="4EAF088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isShoot</w:t>
      </w:r>
      <w:proofErr w:type="spellEnd"/>
      <w:r w:rsidRPr="003F1CF9">
        <w:rPr>
          <w:lang w:val="en-US"/>
        </w:rPr>
        <w:t xml:space="preserve"> = true;</w:t>
      </w:r>
    </w:p>
    <w:p w14:paraId="2BE668AD" w14:textId="77777777" w:rsidR="003F1CF9" w:rsidRPr="003F1CF9" w:rsidRDefault="003F1CF9" w:rsidP="003F1CF9">
      <w:pPr>
        <w:pStyle w:val="aff2"/>
        <w:rPr>
          <w:lang w:val="en-US"/>
        </w:rPr>
      </w:pPr>
    </w:p>
    <w:p w14:paraId="414A7B9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6173C89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31E30AF2" w14:textId="77777777" w:rsidR="003F1CF9" w:rsidRPr="003F1CF9" w:rsidRDefault="003F1CF9" w:rsidP="003F1CF9">
      <w:pPr>
        <w:pStyle w:val="aff2"/>
        <w:rPr>
          <w:lang w:val="en-US"/>
        </w:rPr>
      </w:pPr>
    </w:p>
    <w:p w14:paraId="748FB872" w14:textId="535E3E0A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="00CA7903" w:rsidRPr="003F1CF9">
        <w:rPr>
          <w:lang w:val="en-US"/>
        </w:rPr>
        <w:t>G</w:t>
      </w:r>
      <w:r w:rsidRPr="003F1CF9">
        <w:rPr>
          <w:lang w:val="en-US"/>
        </w:rPr>
        <w:t>etplayercoordinateforview</w:t>
      </w:r>
      <w:proofErr w:type="spellEnd"/>
    </w:p>
    <w:p w14:paraId="6E27A154" w14:textId="1B40487E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r w:rsidR="003F1CF9" w:rsidRPr="003F1CF9">
        <w:rPr>
          <w:lang w:val="en-US"/>
        </w:rPr>
        <w:t>(</w:t>
      </w:r>
      <w:proofErr w:type="spellStart"/>
      <w:r w:rsidR="003F1CF9" w:rsidRPr="003F1CF9">
        <w:rPr>
          <w:lang w:val="en-US"/>
        </w:rPr>
        <w:t>player.x</w:t>
      </w:r>
      <w:proofErr w:type="spellEnd"/>
      <w:r w:rsidR="003F1CF9" w:rsidRPr="003F1CF9">
        <w:rPr>
          <w:lang w:val="en-US"/>
        </w:rPr>
        <w:t xml:space="preserve">, </w:t>
      </w:r>
      <w:proofErr w:type="spellStart"/>
      <w:r w:rsidR="003F1CF9" w:rsidRPr="003F1CF9">
        <w:rPr>
          <w:lang w:val="en-US"/>
        </w:rPr>
        <w:t>player.y</w:t>
      </w:r>
      <w:proofErr w:type="spellEnd"/>
      <w:r w:rsidR="003F1CF9" w:rsidRPr="003F1CF9">
        <w:rPr>
          <w:lang w:val="en-US"/>
        </w:rPr>
        <w:t>);</w:t>
      </w:r>
    </w:p>
    <w:p w14:paraId="44638F87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for (</w:t>
      </w:r>
      <w:proofErr w:type="spellStart"/>
      <w:r w:rsidRPr="003F1CF9">
        <w:rPr>
          <w:lang w:val="en-US"/>
        </w:rPr>
        <w:t>player.it</w:t>
      </w:r>
      <w:proofErr w:type="spellEnd"/>
      <w:r w:rsidRPr="003F1CF9">
        <w:rPr>
          <w:lang w:val="en-US"/>
        </w:rPr>
        <w:t xml:space="preserve"> = </w:t>
      </w:r>
      <w:proofErr w:type="spellStart"/>
      <w:r w:rsidRPr="003F1CF9">
        <w:rPr>
          <w:lang w:val="en-US"/>
        </w:rPr>
        <w:t>player.bullets.begin</w:t>
      </w:r>
      <w:proofErr w:type="spellEnd"/>
      <w:r w:rsidRPr="003F1CF9">
        <w:rPr>
          <w:lang w:val="en-US"/>
        </w:rPr>
        <w:t xml:space="preserve">(); </w:t>
      </w:r>
      <w:r w:rsidR="00CA7903">
        <w:rPr>
          <w:lang w:val="en-US"/>
        </w:rPr>
        <w:t xml:space="preserve"> </w:t>
      </w:r>
    </w:p>
    <w:p w14:paraId="0165154C" w14:textId="01284EAB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r w:rsidR="003F1CF9" w:rsidRPr="003F1CF9">
        <w:rPr>
          <w:lang w:val="en-US"/>
        </w:rPr>
        <w:t>player.it</w:t>
      </w:r>
      <w:proofErr w:type="spellEnd"/>
      <w:r w:rsidR="003F1CF9" w:rsidRPr="003F1CF9">
        <w:rPr>
          <w:lang w:val="en-US"/>
        </w:rPr>
        <w:t xml:space="preserve"> != </w:t>
      </w:r>
      <w:proofErr w:type="spellStart"/>
      <w:r w:rsidR="003F1CF9" w:rsidRPr="003F1CF9">
        <w:rPr>
          <w:lang w:val="en-US"/>
        </w:rPr>
        <w:t>player.bullets.end</w:t>
      </w:r>
      <w:proofErr w:type="spellEnd"/>
      <w:r w:rsidR="003F1CF9" w:rsidRPr="003F1CF9">
        <w:rPr>
          <w:lang w:val="en-US"/>
        </w:rPr>
        <w:t>();)</w:t>
      </w:r>
    </w:p>
    <w:p w14:paraId="1DEEA8C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67CE900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Bullet* b = *</w:t>
      </w:r>
      <w:proofErr w:type="spellStart"/>
      <w:r w:rsidRPr="003F1CF9">
        <w:rPr>
          <w:lang w:val="en-US"/>
        </w:rPr>
        <w:t>player.it</w:t>
      </w:r>
      <w:proofErr w:type="spellEnd"/>
      <w:r w:rsidRPr="003F1CF9">
        <w:rPr>
          <w:lang w:val="en-US"/>
        </w:rPr>
        <w:t>;</w:t>
      </w:r>
    </w:p>
    <w:p w14:paraId="7A78FDF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b-&gt;update(time);</w:t>
      </w:r>
    </w:p>
    <w:p w14:paraId="7DD76884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if (b-&gt;life == false) { </w:t>
      </w:r>
      <w:proofErr w:type="spellStart"/>
      <w:r w:rsidRPr="003F1CF9">
        <w:rPr>
          <w:lang w:val="en-US"/>
        </w:rPr>
        <w:t>player.it</w:t>
      </w:r>
      <w:proofErr w:type="spellEnd"/>
      <w:r w:rsidRPr="003F1CF9">
        <w:rPr>
          <w:lang w:val="en-US"/>
        </w:rPr>
        <w:t xml:space="preserve"> = </w:t>
      </w:r>
      <w:r w:rsidR="00CA7903">
        <w:rPr>
          <w:lang w:val="en-US"/>
        </w:rPr>
        <w:t xml:space="preserve">   </w:t>
      </w:r>
    </w:p>
    <w:p w14:paraId="059A18E1" w14:textId="42049B44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</w:t>
      </w:r>
      <w:proofErr w:type="spellStart"/>
      <w:r w:rsidR="003F1CF9" w:rsidRPr="003F1CF9">
        <w:rPr>
          <w:lang w:val="en-US"/>
        </w:rPr>
        <w:t>player.bullets.erase</w:t>
      </w:r>
      <w:proofErr w:type="spellEnd"/>
      <w:r w:rsidR="003F1CF9" w:rsidRPr="003F1CF9">
        <w:rPr>
          <w:lang w:val="en-US"/>
        </w:rPr>
        <w:t>(</w:t>
      </w:r>
      <w:proofErr w:type="spellStart"/>
      <w:r w:rsidR="003F1CF9" w:rsidRPr="003F1CF9">
        <w:rPr>
          <w:lang w:val="en-US"/>
        </w:rPr>
        <w:t>player.it</w:t>
      </w:r>
      <w:proofErr w:type="spellEnd"/>
      <w:r w:rsidR="003F1CF9" w:rsidRPr="003F1CF9">
        <w:rPr>
          <w:lang w:val="en-US"/>
        </w:rPr>
        <w:t xml:space="preserve">); </w:t>
      </w:r>
    </w:p>
    <w:p w14:paraId="0EB356DB" w14:textId="6F7D920C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</w:t>
      </w:r>
      <w:r w:rsidR="003F1CF9" w:rsidRPr="003F1CF9">
        <w:rPr>
          <w:lang w:val="en-US"/>
        </w:rPr>
        <w:t>delete b; }</w:t>
      </w:r>
    </w:p>
    <w:p w14:paraId="1117C18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else </w:t>
      </w:r>
      <w:proofErr w:type="spellStart"/>
      <w:r w:rsidRPr="003F1CF9">
        <w:rPr>
          <w:lang w:val="en-US"/>
        </w:rPr>
        <w:t>player.it</w:t>
      </w:r>
      <w:proofErr w:type="spellEnd"/>
      <w:r w:rsidRPr="003F1CF9">
        <w:rPr>
          <w:lang w:val="en-US"/>
        </w:rPr>
        <w:t>++;</w:t>
      </w:r>
    </w:p>
    <w:p w14:paraId="5768848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5FB10E20" w14:textId="77777777" w:rsidR="003F1CF9" w:rsidRPr="003F1CF9" w:rsidRDefault="003F1CF9" w:rsidP="003F1CF9">
      <w:pPr>
        <w:pStyle w:val="aff2"/>
        <w:rPr>
          <w:lang w:val="en-US"/>
        </w:rPr>
      </w:pPr>
    </w:p>
    <w:p w14:paraId="2677CEB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nt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= 0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&lt; </w:t>
      </w:r>
      <w:proofErr w:type="spellStart"/>
      <w:r w:rsidRPr="003F1CF9">
        <w:rPr>
          <w:lang w:val="en-US"/>
        </w:rPr>
        <w:t>playersVec.size</w:t>
      </w:r>
      <w:proofErr w:type="spellEnd"/>
      <w:r w:rsidRPr="003F1CF9">
        <w:rPr>
          <w:lang w:val="en-US"/>
        </w:rPr>
        <w:t xml:space="preserve">()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++)</w:t>
      </w:r>
    </w:p>
    <w:p w14:paraId="5D4254A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54B6E63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health &gt; 0) {</w:t>
      </w:r>
    </w:p>
    <w:p w14:paraId="4E5A21FD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std::list&lt;Bullet*&gt;::iterator </w:t>
      </w:r>
    </w:p>
    <w:p w14:paraId="07AA610A" w14:textId="3B8A2DC0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r w:rsidR="003F1CF9" w:rsidRPr="003F1CF9">
        <w:rPr>
          <w:lang w:val="en-US"/>
        </w:rPr>
        <w:t>iterator;</w:t>
      </w:r>
    </w:p>
    <w:p w14:paraId="1F5829EC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terator = </w:t>
      </w:r>
      <w:r w:rsidR="00CA7903">
        <w:rPr>
          <w:lang w:val="en-US"/>
        </w:rPr>
        <w:t xml:space="preserve">  </w:t>
      </w:r>
    </w:p>
    <w:p w14:paraId="7AFA5CE3" w14:textId="166579D4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>].</w:t>
      </w:r>
      <w:proofErr w:type="spellStart"/>
      <w:r w:rsidR="003F1CF9" w:rsidRPr="003F1CF9">
        <w:rPr>
          <w:lang w:val="en-US"/>
        </w:rPr>
        <w:t>bullets.begin</w:t>
      </w:r>
      <w:proofErr w:type="spellEnd"/>
      <w:r w:rsidR="003F1CF9" w:rsidRPr="003F1CF9">
        <w:rPr>
          <w:lang w:val="en-US"/>
        </w:rPr>
        <w:t xml:space="preserve">(); </w:t>
      </w:r>
    </w:p>
    <w:p w14:paraId="230ED6A6" w14:textId="77777777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r w:rsidR="003F1CF9" w:rsidRPr="003F1CF9">
        <w:rPr>
          <w:lang w:val="en-US"/>
        </w:rPr>
        <w:t xml:space="preserve">iterator != 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>].</w:t>
      </w:r>
    </w:p>
    <w:p w14:paraId="2E5971AF" w14:textId="0A93E0D6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proofErr w:type="spellStart"/>
      <w:r w:rsidR="003F1CF9" w:rsidRPr="003F1CF9">
        <w:rPr>
          <w:lang w:val="en-US"/>
        </w:rPr>
        <w:t>bullets.end</w:t>
      </w:r>
      <w:proofErr w:type="spellEnd"/>
      <w:r w:rsidR="003F1CF9" w:rsidRPr="003F1CF9">
        <w:rPr>
          <w:lang w:val="en-US"/>
        </w:rPr>
        <w:t>();)</w:t>
      </w:r>
    </w:p>
    <w:p w14:paraId="386B112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7E7CEE8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Bullet* b = *iterator;</w:t>
      </w:r>
    </w:p>
    <w:p w14:paraId="19D8E06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b-&gt;update(time);</w:t>
      </w:r>
    </w:p>
    <w:p w14:paraId="7523945C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if (b-&gt;life == false) { iterator </w:t>
      </w:r>
      <w:r w:rsidR="00CA7903">
        <w:rPr>
          <w:lang w:val="en-US"/>
        </w:rPr>
        <w:t xml:space="preserve">                </w:t>
      </w:r>
    </w:p>
    <w:p w14:paraId="3A81C1F9" w14:textId="148D2E86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</w:t>
      </w:r>
      <w:r w:rsidR="003F1CF9" w:rsidRPr="003F1CF9">
        <w:rPr>
          <w:lang w:val="en-US"/>
        </w:rPr>
        <w:t xml:space="preserve">= 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>].bullets.</w:t>
      </w:r>
    </w:p>
    <w:p w14:paraId="3025C462" w14:textId="79F73C71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</w:t>
      </w:r>
      <w:r w:rsidR="003F1CF9" w:rsidRPr="003F1CF9">
        <w:rPr>
          <w:lang w:val="en-US"/>
        </w:rPr>
        <w:t>erase(iterator); delete b; }</w:t>
      </w:r>
    </w:p>
    <w:p w14:paraId="33EBABD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else iterator++;</w:t>
      </w:r>
    </w:p>
    <w:p w14:paraId="732BE81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lastRenderedPageBreak/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7674834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6EDD974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46027B0E" w14:textId="77777777" w:rsidR="003F1CF9" w:rsidRPr="003F1CF9" w:rsidRDefault="003F1CF9" w:rsidP="003F1CF9">
      <w:pPr>
        <w:pStyle w:val="aff2"/>
        <w:rPr>
          <w:lang w:val="en-US"/>
        </w:rPr>
      </w:pPr>
    </w:p>
    <w:p w14:paraId="68379B5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update</w:t>
      </w:r>
      <w:proofErr w:type="spellEnd"/>
      <w:r w:rsidRPr="003F1CF9">
        <w:rPr>
          <w:lang w:val="en-US"/>
        </w:rPr>
        <w:t>(time);</w:t>
      </w:r>
    </w:p>
    <w:p w14:paraId="384EDE2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lifeBarPlayer.update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player.health</w:t>
      </w:r>
      <w:proofErr w:type="spellEnd"/>
      <w:r w:rsidRPr="003F1CF9">
        <w:rPr>
          <w:lang w:val="en-US"/>
        </w:rPr>
        <w:t>);</w:t>
      </w:r>
    </w:p>
    <w:p w14:paraId="44AD4294" w14:textId="77777777" w:rsidR="003F1CF9" w:rsidRPr="003F1CF9" w:rsidRDefault="003F1CF9" w:rsidP="003F1CF9">
      <w:pPr>
        <w:pStyle w:val="aff2"/>
        <w:rPr>
          <w:lang w:val="en-US"/>
        </w:rPr>
      </w:pPr>
    </w:p>
    <w:p w14:paraId="45DFFB6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nt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= 0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&lt; </w:t>
      </w:r>
      <w:proofErr w:type="spellStart"/>
      <w:r w:rsidRPr="003F1CF9">
        <w:rPr>
          <w:lang w:val="en-US"/>
        </w:rPr>
        <w:t>playersVec.size</w:t>
      </w:r>
      <w:proofErr w:type="spellEnd"/>
      <w:r w:rsidRPr="003F1CF9">
        <w:rPr>
          <w:lang w:val="en-US"/>
        </w:rPr>
        <w:t xml:space="preserve">()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++)</w:t>
      </w:r>
    </w:p>
    <w:p w14:paraId="3CBBD3B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71AFE2D4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player.getRect</w:t>
      </w:r>
      <w:proofErr w:type="spellEnd"/>
      <w:r w:rsidRPr="003F1CF9">
        <w:rPr>
          <w:lang w:val="en-US"/>
        </w:rPr>
        <w:t>().intersects</w:t>
      </w:r>
    </w:p>
    <w:p w14:paraId="726FDA9C" w14:textId="77777777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</w:t>
      </w:r>
      <w:r w:rsidR="003F1CF9" w:rsidRPr="003F1CF9">
        <w:rPr>
          <w:lang w:val="en-US"/>
        </w:rPr>
        <w:t>(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>].</w:t>
      </w:r>
      <w:proofErr w:type="spellStart"/>
      <w:r w:rsidR="003F1CF9" w:rsidRPr="003F1CF9">
        <w:rPr>
          <w:lang w:val="en-US"/>
        </w:rPr>
        <w:t>getRect</w:t>
      </w:r>
      <w:proofErr w:type="spellEnd"/>
      <w:r w:rsidR="003F1CF9" w:rsidRPr="003F1CF9">
        <w:rPr>
          <w:lang w:val="en-US"/>
        </w:rPr>
        <w:t xml:space="preserve">()) &amp;&amp; </w:t>
      </w:r>
      <w:r>
        <w:rPr>
          <w:lang w:val="en-US"/>
        </w:rPr>
        <w:t xml:space="preserve"> </w:t>
      </w:r>
    </w:p>
    <w:p w14:paraId="0CB5E9A7" w14:textId="14EDA550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>].health &gt; 0) {</w:t>
      </w:r>
    </w:p>
    <w:p w14:paraId="39D15AC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player.dy</w:t>
      </w:r>
      <w:proofErr w:type="spellEnd"/>
      <w:r w:rsidRPr="003F1CF9">
        <w:rPr>
          <w:lang w:val="en-US"/>
        </w:rPr>
        <w:t xml:space="preserve"> &gt; 0)</w:t>
      </w:r>
    </w:p>
    <w:p w14:paraId="2F95279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1BC8E3FA" w14:textId="6DFB19F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y</w:t>
      </w:r>
      <w:proofErr w:type="spellEnd"/>
      <w:r w:rsidRPr="003F1CF9">
        <w:rPr>
          <w:lang w:val="en-US"/>
        </w:rPr>
        <w:t xml:space="preserve"> = 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].y </w:t>
      </w:r>
      <w:r w:rsidR="00CA7903">
        <w:rPr>
          <w:lang w:val="en-US"/>
        </w:rPr>
        <w:t>–</w:t>
      </w:r>
      <w:r w:rsidRPr="003F1CF9">
        <w:rPr>
          <w:lang w:val="en-US"/>
        </w:rPr>
        <w:t xml:space="preserve"> </w:t>
      </w:r>
    </w:p>
    <w:p w14:paraId="081D9445" w14:textId="2888E698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</w:t>
      </w:r>
      <w:proofErr w:type="spellStart"/>
      <w:r w:rsidR="003F1CF9" w:rsidRPr="003F1CF9">
        <w:rPr>
          <w:lang w:val="en-US"/>
        </w:rPr>
        <w:t>player.h</w:t>
      </w:r>
      <w:proofErr w:type="spellEnd"/>
      <w:r w:rsidR="003F1CF9" w:rsidRPr="003F1CF9">
        <w:rPr>
          <w:lang w:val="en-US"/>
        </w:rPr>
        <w:t>;</w:t>
      </w:r>
    </w:p>
    <w:p w14:paraId="71CDD38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003A138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player.dy</w:t>
      </w:r>
      <w:proofErr w:type="spellEnd"/>
      <w:r w:rsidRPr="003F1CF9">
        <w:rPr>
          <w:lang w:val="en-US"/>
        </w:rPr>
        <w:t xml:space="preserve"> &lt; 0)</w:t>
      </w:r>
    </w:p>
    <w:p w14:paraId="4F0B0DC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406AA189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y</w:t>
      </w:r>
      <w:proofErr w:type="spellEnd"/>
      <w:r w:rsidRPr="003F1CF9">
        <w:rPr>
          <w:lang w:val="en-US"/>
        </w:rPr>
        <w:t xml:space="preserve"> = 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].y + </w:t>
      </w:r>
    </w:p>
    <w:p w14:paraId="761BB9C5" w14:textId="716605CC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</w:t>
      </w:r>
      <w:proofErr w:type="spellStart"/>
      <w:r w:rsidR="003F1CF9" w:rsidRPr="003F1CF9">
        <w:rPr>
          <w:lang w:val="en-US"/>
        </w:rPr>
        <w:t>player.h</w:t>
      </w:r>
      <w:proofErr w:type="spellEnd"/>
      <w:r w:rsidR="003F1CF9" w:rsidRPr="003F1CF9">
        <w:rPr>
          <w:lang w:val="en-US"/>
        </w:rPr>
        <w:t>;</w:t>
      </w:r>
    </w:p>
    <w:p w14:paraId="20B2B12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0243F9D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player.dx</w:t>
      </w:r>
      <w:proofErr w:type="spellEnd"/>
      <w:r w:rsidRPr="003F1CF9">
        <w:rPr>
          <w:lang w:val="en-US"/>
        </w:rPr>
        <w:t xml:space="preserve"> &gt; 0)</w:t>
      </w:r>
    </w:p>
    <w:p w14:paraId="04D5906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0455E8FD" w14:textId="6DC6BEC5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x</w:t>
      </w:r>
      <w:proofErr w:type="spellEnd"/>
      <w:r w:rsidRPr="003F1CF9">
        <w:rPr>
          <w:lang w:val="en-US"/>
        </w:rPr>
        <w:t xml:space="preserve"> = 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].x </w:t>
      </w:r>
      <w:r w:rsidR="00CA7903">
        <w:rPr>
          <w:lang w:val="en-US"/>
        </w:rPr>
        <w:t>–</w:t>
      </w:r>
      <w:r w:rsidRPr="003F1CF9">
        <w:rPr>
          <w:lang w:val="en-US"/>
        </w:rPr>
        <w:t xml:space="preserve"> </w:t>
      </w:r>
    </w:p>
    <w:p w14:paraId="10121964" w14:textId="31E9361E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</w:t>
      </w:r>
      <w:proofErr w:type="spellStart"/>
      <w:r w:rsidR="003F1CF9" w:rsidRPr="003F1CF9">
        <w:rPr>
          <w:lang w:val="en-US"/>
        </w:rPr>
        <w:t>player.w</w:t>
      </w:r>
      <w:proofErr w:type="spellEnd"/>
      <w:r w:rsidR="003F1CF9" w:rsidRPr="003F1CF9">
        <w:rPr>
          <w:lang w:val="en-US"/>
        </w:rPr>
        <w:t>;</w:t>
      </w:r>
    </w:p>
    <w:p w14:paraId="2164C47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31D3090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player.dx</w:t>
      </w:r>
      <w:proofErr w:type="spellEnd"/>
      <w:r w:rsidRPr="003F1CF9">
        <w:rPr>
          <w:lang w:val="en-US"/>
        </w:rPr>
        <w:t xml:space="preserve"> &lt; 0)</w:t>
      </w:r>
    </w:p>
    <w:p w14:paraId="080F0FCE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00B0B7D9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x</w:t>
      </w:r>
      <w:proofErr w:type="spellEnd"/>
      <w:r w:rsidRPr="003F1CF9">
        <w:rPr>
          <w:lang w:val="en-US"/>
        </w:rPr>
        <w:t xml:space="preserve"> = 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].x + </w:t>
      </w:r>
      <w:r w:rsidR="00CA7903">
        <w:rPr>
          <w:lang w:val="en-US"/>
        </w:rPr>
        <w:t xml:space="preserve"> </w:t>
      </w:r>
    </w:p>
    <w:p w14:paraId="44DE0606" w14:textId="13B795D8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</w:t>
      </w:r>
      <w:proofErr w:type="spellStart"/>
      <w:r w:rsidR="003F1CF9" w:rsidRPr="003F1CF9">
        <w:rPr>
          <w:lang w:val="en-US"/>
        </w:rPr>
        <w:t>player.w</w:t>
      </w:r>
      <w:proofErr w:type="spellEnd"/>
      <w:r w:rsidR="003F1CF9" w:rsidRPr="003F1CF9">
        <w:rPr>
          <w:lang w:val="en-US"/>
        </w:rPr>
        <w:t>;</w:t>
      </w:r>
    </w:p>
    <w:p w14:paraId="1499EE8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705FB69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22ED602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078E9E26" w14:textId="77777777" w:rsidR="003F1CF9" w:rsidRPr="003F1CF9" w:rsidRDefault="003F1CF9" w:rsidP="003F1CF9">
      <w:pPr>
        <w:pStyle w:val="aff2"/>
        <w:rPr>
          <w:lang w:val="en-US"/>
        </w:rPr>
      </w:pPr>
    </w:p>
    <w:p w14:paraId="0555D37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window.setView</w:t>
      </w:r>
      <w:proofErr w:type="spellEnd"/>
      <w:r w:rsidRPr="003F1CF9">
        <w:rPr>
          <w:lang w:val="en-US"/>
        </w:rPr>
        <w:t>(view);</w:t>
      </w:r>
    </w:p>
    <w:p w14:paraId="489DACB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window.clear</w:t>
      </w:r>
      <w:proofErr w:type="spellEnd"/>
      <w:r w:rsidRPr="003F1CF9">
        <w:rPr>
          <w:lang w:val="en-US"/>
        </w:rPr>
        <w:t>();</w:t>
      </w:r>
    </w:p>
    <w:p w14:paraId="63F8667C" w14:textId="77777777" w:rsidR="003F1CF9" w:rsidRPr="003F1CF9" w:rsidRDefault="003F1CF9" w:rsidP="003F1CF9">
      <w:pPr>
        <w:pStyle w:val="aff2"/>
        <w:rPr>
          <w:lang w:val="en-US"/>
        </w:rPr>
      </w:pPr>
    </w:p>
    <w:p w14:paraId="4B809A1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nt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= 0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&lt; </w:t>
      </w:r>
      <w:proofErr w:type="spellStart"/>
      <w:r w:rsidRPr="003F1CF9">
        <w:rPr>
          <w:lang w:val="en-US"/>
        </w:rPr>
        <w:t>HEIGHT_MAP</w:t>
      </w:r>
      <w:proofErr w:type="spellEnd"/>
      <w:r w:rsidRPr="003F1CF9">
        <w:rPr>
          <w:lang w:val="en-US"/>
        </w:rPr>
        <w:t xml:space="preserve">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++)</w:t>
      </w:r>
    </w:p>
    <w:p w14:paraId="1FA4EFB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158C837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nt j = 0; j &lt; </w:t>
      </w:r>
      <w:proofErr w:type="spellStart"/>
      <w:r w:rsidRPr="003F1CF9">
        <w:rPr>
          <w:lang w:val="en-US"/>
        </w:rPr>
        <w:t>WIDTH_MAP</w:t>
      </w:r>
      <w:proofErr w:type="spellEnd"/>
      <w:r w:rsidRPr="003F1CF9">
        <w:rPr>
          <w:lang w:val="en-US"/>
        </w:rPr>
        <w:t xml:space="preserve"> - 1; </w:t>
      </w:r>
      <w:proofErr w:type="spellStart"/>
      <w:r w:rsidRPr="003F1CF9">
        <w:rPr>
          <w:lang w:val="en-US"/>
        </w:rPr>
        <w:t>j++</w:t>
      </w:r>
      <w:proofErr w:type="spellEnd"/>
      <w:r w:rsidRPr="003F1CF9">
        <w:rPr>
          <w:lang w:val="en-US"/>
        </w:rPr>
        <w:t>)</w:t>
      </w:r>
    </w:p>
    <w:p w14:paraId="4A9C331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54C2BC20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TileMap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][j] == ' ')  </w:t>
      </w:r>
      <w:r w:rsidR="00CA7903">
        <w:rPr>
          <w:lang w:val="en-US"/>
        </w:rPr>
        <w:t xml:space="preserve">    </w:t>
      </w:r>
    </w:p>
    <w:p w14:paraId="5ABF79A3" w14:textId="1E352BB1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</w:t>
      </w:r>
      <w:proofErr w:type="spellStart"/>
      <w:r w:rsidR="003F1CF9" w:rsidRPr="003F1CF9">
        <w:rPr>
          <w:lang w:val="en-US"/>
        </w:rPr>
        <w:t>s_map.setTextureRect</w:t>
      </w:r>
      <w:proofErr w:type="spellEnd"/>
      <w:r w:rsidR="003F1CF9" w:rsidRPr="003F1CF9">
        <w:rPr>
          <w:lang w:val="en-US"/>
        </w:rPr>
        <w:t>(</w:t>
      </w:r>
      <w:proofErr w:type="spellStart"/>
      <w:r w:rsidR="003F1CF9" w:rsidRPr="003F1CF9">
        <w:rPr>
          <w:lang w:val="en-US"/>
        </w:rPr>
        <w:t>IntRect</w:t>
      </w:r>
      <w:proofErr w:type="spellEnd"/>
    </w:p>
    <w:p w14:paraId="6561B2EE" w14:textId="6DDEE8FD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</w:t>
      </w:r>
      <w:r w:rsidR="003F1CF9" w:rsidRPr="003F1CF9">
        <w:rPr>
          <w:lang w:val="en-US"/>
        </w:rPr>
        <w:t>(0, 42 * 2, 42, 42));</w:t>
      </w:r>
    </w:p>
    <w:p w14:paraId="140A43F9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(</w:t>
      </w:r>
      <w:proofErr w:type="spellStart"/>
      <w:r w:rsidRPr="003F1CF9">
        <w:rPr>
          <w:lang w:val="en-US"/>
        </w:rPr>
        <w:t>TileMap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][j] == 's') || </w:t>
      </w:r>
      <w:r w:rsidR="00CA7903">
        <w:rPr>
          <w:lang w:val="en-US"/>
        </w:rPr>
        <w:t xml:space="preserve"> </w:t>
      </w:r>
    </w:p>
    <w:p w14:paraId="68B9A2E5" w14:textId="7F66D9A9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</w:t>
      </w:r>
      <w:r w:rsidR="003F1CF9" w:rsidRPr="003F1CF9">
        <w:rPr>
          <w:lang w:val="en-US"/>
        </w:rPr>
        <w:t>(</w:t>
      </w:r>
      <w:proofErr w:type="spellStart"/>
      <w:r w:rsidR="003F1CF9" w:rsidRPr="003F1CF9">
        <w:rPr>
          <w:lang w:val="en-US"/>
        </w:rPr>
        <w:t>TileMap</w:t>
      </w:r>
      <w:proofErr w:type="spellEnd"/>
      <w:r w:rsidR="003F1CF9" w:rsidRPr="003F1CF9">
        <w:rPr>
          <w:lang w:val="en-US"/>
        </w:rPr>
        <w:t>[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>][j] == 'c'))</w:t>
      </w:r>
    </w:p>
    <w:p w14:paraId="07796EC3" w14:textId="748558FE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</w:t>
      </w:r>
      <w:proofErr w:type="spellStart"/>
      <w:r w:rsidR="003F1CF9" w:rsidRPr="003F1CF9">
        <w:rPr>
          <w:lang w:val="en-US"/>
        </w:rPr>
        <w:t>s_map.setTextureRect</w:t>
      </w:r>
      <w:proofErr w:type="spellEnd"/>
      <w:r w:rsidR="003F1CF9" w:rsidRPr="003F1CF9">
        <w:rPr>
          <w:lang w:val="en-US"/>
        </w:rPr>
        <w:t>(</w:t>
      </w:r>
      <w:proofErr w:type="spellStart"/>
      <w:r w:rsidR="003F1CF9" w:rsidRPr="003F1CF9">
        <w:rPr>
          <w:lang w:val="en-US"/>
        </w:rPr>
        <w:t>IntRect</w:t>
      </w:r>
      <w:proofErr w:type="spellEnd"/>
    </w:p>
    <w:p w14:paraId="701A34AB" w14:textId="76B5EF91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lastRenderedPageBreak/>
        <w:t xml:space="preserve">                      </w:t>
      </w:r>
      <w:r w:rsidR="003F1CF9" w:rsidRPr="003F1CF9">
        <w:rPr>
          <w:lang w:val="en-US"/>
        </w:rPr>
        <w:t>(42 * 3, 42 * 2, 42, 42));</w:t>
      </w:r>
    </w:p>
    <w:p w14:paraId="7FCD6C7E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(</w:t>
      </w:r>
      <w:proofErr w:type="spellStart"/>
      <w:r w:rsidRPr="003F1CF9">
        <w:rPr>
          <w:lang w:val="en-US"/>
        </w:rPr>
        <w:t>TileMap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][j] == '0')) </w:t>
      </w:r>
      <w:r w:rsidR="00CA7903">
        <w:rPr>
          <w:lang w:val="en-US"/>
        </w:rPr>
        <w:t xml:space="preserve"> </w:t>
      </w:r>
    </w:p>
    <w:p w14:paraId="76F2D434" w14:textId="2C8FC3DB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</w:t>
      </w:r>
      <w:proofErr w:type="spellStart"/>
      <w:r w:rsidR="003F1CF9" w:rsidRPr="003F1CF9">
        <w:rPr>
          <w:lang w:val="en-US"/>
        </w:rPr>
        <w:t>s_map.setTextureRect</w:t>
      </w:r>
      <w:proofErr w:type="spellEnd"/>
      <w:r w:rsidR="003F1CF9" w:rsidRPr="003F1CF9">
        <w:rPr>
          <w:lang w:val="en-US"/>
        </w:rPr>
        <w:t>(</w:t>
      </w:r>
      <w:proofErr w:type="spellStart"/>
      <w:r w:rsidR="003F1CF9" w:rsidRPr="003F1CF9">
        <w:rPr>
          <w:lang w:val="en-US"/>
        </w:rPr>
        <w:t>IntRect</w:t>
      </w:r>
      <w:proofErr w:type="spellEnd"/>
    </w:p>
    <w:p w14:paraId="386366A7" w14:textId="3331C750" w:rsidR="003F1CF9" w:rsidRPr="003F1CF9" w:rsidRDefault="00CA7903" w:rsidP="00CA7903">
      <w:pPr>
        <w:pStyle w:val="aff2"/>
        <w:ind w:firstLine="0"/>
        <w:rPr>
          <w:lang w:val="en-US"/>
        </w:rPr>
      </w:pPr>
      <w:r>
        <w:rPr>
          <w:lang w:val="en-US"/>
        </w:rPr>
        <w:t xml:space="preserve">                           </w:t>
      </w:r>
      <w:r w:rsidR="003F1CF9" w:rsidRPr="003F1CF9">
        <w:rPr>
          <w:lang w:val="en-US"/>
        </w:rPr>
        <w:t>(42 * 2, 42 * 2, 42, 42));</w:t>
      </w:r>
    </w:p>
    <w:p w14:paraId="5865E91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s_map.setPosition</w:t>
      </w:r>
      <w:proofErr w:type="spellEnd"/>
      <w:r w:rsidRPr="003F1CF9">
        <w:rPr>
          <w:lang w:val="en-US"/>
        </w:rPr>
        <w:t xml:space="preserve">(j * 42,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* 42);</w:t>
      </w:r>
    </w:p>
    <w:p w14:paraId="58ACCC3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window.draw</w:t>
      </w:r>
      <w:proofErr w:type="spellEnd"/>
      <w:r w:rsidRPr="003F1CF9">
        <w:rPr>
          <w:lang w:val="en-US"/>
        </w:rPr>
        <w:t>(</w:t>
      </w:r>
      <w:proofErr w:type="spellStart"/>
      <w:r w:rsidRPr="003F1CF9">
        <w:rPr>
          <w:lang w:val="en-US"/>
        </w:rPr>
        <w:t>s_map</w:t>
      </w:r>
      <w:proofErr w:type="spellEnd"/>
      <w:r w:rsidRPr="003F1CF9">
        <w:rPr>
          <w:lang w:val="en-US"/>
        </w:rPr>
        <w:t>);</w:t>
      </w:r>
    </w:p>
    <w:p w14:paraId="782302D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722FE58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3285C244" w14:textId="77777777" w:rsidR="003F1CF9" w:rsidRPr="003F1CF9" w:rsidRDefault="003F1CF9" w:rsidP="003F1CF9">
      <w:pPr>
        <w:pStyle w:val="aff2"/>
        <w:rPr>
          <w:lang w:val="en-US"/>
        </w:rPr>
      </w:pPr>
    </w:p>
    <w:p w14:paraId="507A6A2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nt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= 0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&lt; </w:t>
      </w:r>
      <w:proofErr w:type="spellStart"/>
      <w:r w:rsidRPr="003F1CF9">
        <w:rPr>
          <w:lang w:val="en-US"/>
        </w:rPr>
        <w:t>playersVec.size</w:t>
      </w:r>
      <w:proofErr w:type="spellEnd"/>
      <w:r w:rsidRPr="003F1CF9">
        <w:rPr>
          <w:lang w:val="en-US"/>
        </w:rPr>
        <w:t xml:space="preserve">()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++)</w:t>
      </w:r>
    </w:p>
    <w:p w14:paraId="0347C7B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73C4A37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health &gt; 0) {</w:t>
      </w:r>
    </w:p>
    <w:p w14:paraId="0CE57902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std::list&lt;Bullet*&gt;::iterator </w:t>
      </w:r>
    </w:p>
    <w:p w14:paraId="59C122F1" w14:textId="79FF00BD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</w:t>
      </w:r>
      <w:r w:rsidR="003F1CF9" w:rsidRPr="003F1CF9">
        <w:rPr>
          <w:lang w:val="en-US"/>
        </w:rPr>
        <w:t>iterator;</w:t>
      </w:r>
    </w:p>
    <w:p w14:paraId="23C0F61B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terator = </w:t>
      </w:r>
    </w:p>
    <w:p w14:paraId="3C588417" w14:textId="77777777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>].</w:t>
      </w:r>
      <w:proofErr w:type="spellStart"/>
      <w:r w:rsidR="003F1CF9" w:rsidRPr="003F1CF9">
        <w:rPr>
          <w:lang w:val="en-US"/>
        </w:rPr>
        <w:t>bullets.begin</w:t>
      </w:r>
      <w:proofErr w:type="spellEnd"/>
      <w:r w:rsidR="003F1CF9" w:rsidRPr="003F1CF9">
        <w:rPr>
          <w:lang w:val="en-US"/>
        </w:rPr>
        <w:t xml:space="preserve">(); </w:t>
      </w:r>
    </w:p>
    <w:p w14:paraId="387BFF5E" w14:textId="277DFA67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</w:t>
      </w:r>
      <w:r w:rsidR="003F1CF9" w:rsidRPr="003F1CF9">
        <w:rPr>
          <w:lang w:val="en-US"/>
        </w:rPr>
        <w:t xml:space="preserve">iterator != 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>].</w:t>
      </w:r>
    </w:p>
    <w:p w14:paraId="6166665E" w14:textId="457D5870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proofErr w:type="spellStart"/>
      <w:r w:rsidR="003F1CF9" w:rsidRPr="003F1CF9">
        <w:rPr>
          <w:lang w:val="en-US"/>
        </w:rPr>
        <w:t>bullets.end</w:t>
      </w:r>
      <w:proofErr w:type="spellEnd"/>
      <w:r w:rsidR="003F1CF9" w:rsidRPr="003F1CF9">
        <w:rPr>
          <w:lang w:val="en-US"/>
        </w:rPr>
        <w:t>(); iterator++)</w:t>
      </w:r>
    </w:p>
    <w:p w14:paraId="307216C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26F312FE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(*iterator)-</w:t>
      </w:r>
      <w:r w:rsidR="00CA7903">
        <w:rPr>
          <w:lang w:val="en-US"/>
        </w:rPr>
        <w:t xml:space="preserve">            </w:t>
      </w:r>
    </w:p>
    <w:p w14:paraId="1B982720" w14:textId="620F7338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</w:t>
      </w:r>
      <w:r w:rsidR="003F1CF9" w:rsidRPr="003F1CF9">
        <w:rPr>
          <w:lang w:val="en-US"/>
        </w:rPr>
        <w:t>&gt;</w:t>
      </w:r>
      <w:proofErr w:type="spellStart"/>
      <w:r w:rsidR="003F1CF9" w:rsidRPr="003F1CF9">
        <w:rPr>
          <w:lang w:val="en-US"/>
        </w:rPr>
        <w:t>getRect</w:t>
      </w:r>
      <w:proofErr w:type="spellEnd"/>
      <w:r w:rsidR="003F1CF9" w:rsidRPr="003F1CF9">
        <w:rPr>
          <w:lang w:val="en-US"/>
        </w:rPr>
        <w:t>().intersects</w:t>
      </w:r>
    </w:p>
    <w:p w14:paraId="23E119C7" w14:textId="46CF6F0B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</w:t>
      </w:r>
      <w:r w:rsidR="003F1CF9" w:rsidRPr="003F1CF9">
        <w:rPr>
          <w:lang w:val="en-US"/>
        </w:rPr>
        <w:t>(</w:t>
      </w:r>
      <w:proofErr w:type="spellStart"/>
      <w:r w:rsidR="003F1CF9" w:rsidRPr="003F1CF9">
        <w:rPr>
          <w:lang w:val="en-US"/>
        </w:rPr>
        <w:t>player.getRect</w:t>
      </w:r>
      <w:proofErr w:type="spellEnd"/>
      <w:r w:rsidR="003F1CF9" w:rsidRPr="003F1CF9">
        <w:rPr>
          <w:lang w:val="en-US"/>
        </w:rPr>
        <w:t>())) {</w:t>
      </w:r>
    </w:p>
    <w:p w14:paraId="0DA6AB5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(*iterator)-&gt;life = false;</w:t>
      </w:r>
    </w:p>
    <w:p w14:paraId="4E078CA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health</w:t>
      </w:r>
      <w:proofErr w:type="spellEnd"/>
      <w:r w:rsidRPr="003F1CF9">
        <w:rPr>
          <w:lang w:val="en-US"/>
        </w:rPr>
        <w:t xml:space="preserve"> -= 50;</w:t>
      </w:r>
    </w:p>
    <w:p w14:paraId="12ABEC6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6898664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nt j = 0; j &lt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; </w:t>
      </w:r>
      <w:proofErr w:type="spellStart"/>
      <w:r w:rsidRPr="003F1CF9">
        <w:rPr>
          <w:lang w:val="en-US"/>
        </w:rPr>
        <w:t>j++</w:t>
      </w:r>
      <w:proofErr w:type="spellEnd"/>
      <w:r w:rsidRPr="003F1CF9">
        <w:rPr>
          <w:lang w:val="en-US"/>
        </w:rPr>
        <w:t>)</w:t>
      </w:r>
    </w:p>
    <w:p w14:paraId="3997D91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71F1269E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(*iterator)-</w:t>
      </w:r>
      <w:r w:rsidR="00CA7903">
        <w:rPr>
          <w:lang w:val="en-US"/>
        </w:rPr>
        <w:t xml:space="preserve">                    </w:t>
      </w:r>
    </w:p>
    <w:p w14:paraId="265E1EEE" w14:textId="08631AE9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r w:rsidR="003F1CF9" w:rsidRPr="003F1CF9">
        <w:rPr>
          <w:lang w:val="en-US"/>
        </w:rPr>
        <w:t>&gt;</w:t>
      </w:r>
      <w:proofErr w:type="spellStart"/>
      <w:r w:rsidR="003F1CF9" w:rsidRPr="003F1CF9">
        <w:rPr>
          <w:lang w:val="en-US"/>
        </w:rPr>
        <w:t>getRect</w:t>
      </w:r>
      <w:proofErr w:type="spellEnd"/>
      <w:r w:rsidR="003F1CF9" w:rsidRPr="003F1CF9">
        <w:rPr>
          <w:lang w:val="en-US"/>
        </w:rPr>
        <w:t>().intersects</w:t>
      </w:r>
    </w:p>
    <w:p w14:paraId="5828D9C0" w14:textId="1D27E552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r w:rsidR="003F1CF9" w:rsidRPr="003F1CF9">
        <w:rPr>
          <w:lang w:val="en-US"/>
        </w:rPr>
        <w:t>(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j].</w:t>
      </w:r>
    </w:p>
    <w:p w14:paraId="5D5BCA05" w14:textId="042EE498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proofErr w:type="spellStart"/>
      <w:r w:rsidR="003F1CF9" w:rsidRPr="003F1CF9">
        <w:rPr>
          <w:lang w:val="en-US"/>
        </w:rPr>
        <w:t>getRect</w:t>
      </w:r>
      <w:proofErr w:type="spellEnd"/>
      <w:r w:rsidR="003F1CF9" w:rsidRPr="003F1CF9">
        <w:rPr>
          <w:lang w:val="en-US"/>
        </w:rPr>
        <w:t xml:space="preserve">()) &amp;&amp; </w:t>
      </w:r>
    </w:p>
    <w:p w14:paraId="757C4C52" w14:textId="77777777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j].</w:t>
      </w:r>
    </w:p>
    <w:p w14:paraId="116FABB6" w14:textId="204C0995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r w:rsidR="003F1CF9" w:rsidRPr="003F1CF9">
        <w:rPr>
          <w:lang w:val="en-US"/>
        </w:rPr>
        <w:t>health &gt; 0) {</w:t>
      </w:r>
    </w:p>
    <w:p w14:paraId="64C5FB24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(*iterator)-&gt;life = </w:t>
      </w:r>
      <w:r w:rsidR="00CA7903">
        <w:rPr>
          <w:lang w:val="en-US"/>
        </w:rPr>
        <w:t xml:space="preserve">  </w:t>
      </w:r>
    </w:p>
    <w:p w14:paraId="041B179F" w14:textId="118B097E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</w:t>
      </w:r>
      <w:r w:rsidR="003F1CF9" w:rsidRPr="003F1CF9">
        <w:rPr>
          <w:lang w:val="en-US"/>
        </w:rPr>
        <w:t>false;</w:t>
      </w:r>
    </w:p>
    <w:p w14:paraId="5F7F8805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 xml:space="preserve">[j].health -= </w:t>
      </w:r>
      <w:r w:rsidR="00CA7903">
        <w:rPr>
          <w:lang w:val="en-US"/>
        </w:rPr>
        <w:t xml:space="preserve"> </w:t>
      </w:r>
    </w:p>
    <w:p w14:paraId="1E65F293" w14:textId="17A313B1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</w:t>
      </w:r>
      <w:r w:rsidR="003F1CF9" w:rsidRPr="003F1CF9">
        <w:rPr>
          <w:lang w:val="en-US"/>
        </w:rPr>
        <w:t>50;</w:t>
      </w:r>
    </w:p>
    <w:p w14:paraId="4817B3A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505363E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6B86FFC0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nt j =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+ 1; j &lt; </w:t>
      </w:r>
    </w:p>
    <w:p w14:paraId="2A2D9AFF" w14:textId="712BDEDB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</w:t>
      </w:r>
      <w:proofErr w:type="spellStart"/>
      <w:r w:rsidR="003F1CF9" w:rsidRPr="003F1CF9">
        <w:rPr>
          <w:lang w:val="en-US"/>
        </w:rPr>
        <w:t>playersVec.size</w:t>
      </w:r>
      <w:proofErr w:type="spellEnd"/>
      <w:r w:rsidR="003F1CF9" w:rsidRPr="003F1CF9">
        <w:rPr>
          <w:lang w:val="en-US"/>
        </w:rPr>
        <w:t xml:space="preserve">(); </w:t>
      </w:r>
      <w:proofErr w:type="spellStart"/>
      <w:r w:rsidR="003F1CF9" w:rsidRPr="003F1CF9">
        <w:rPr>
          <w:lang w:val="en-US"/>
        </w:rPr>
        <w:t>j++</w:t>
      </w:r>
      <w:proofErr w:type="spellEnd"/>
      <w:r w:rsidR="003F1CF9" w:rsidRPr="003F1CF9">
        <w:rPr>
          <w:lang w:val="en-US"/>
        </w:rPr>
        <w:t>)</w:t>
      </w:r>
    </w:p>
    <w:p w14:paraId="329FF3F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2418D476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(*iterator)-&gt;</w:t>
      </w:r>
      <w:proofErr w:type="spellStart"/>
      <w:r w:rsidRPr="003F1CF9">
        <w:rPr>
          <w:lang w:val="en-US"/>
        </w:rPr>
        <w:t>getRect</w:t>
      </w:r>
      <w:proofErr w:type="spellEnd"/>
      <w:r w:rsidRPr="003F1CF9">
        <w:rPr>
          <w:lang w:val="en-US"/>
        </w:rPr>
        <w:t>().</w:t>
      </w:r>
    </w:p>
    <w:p w14:paraId="2104297F" w14:textId="504F7F8C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</w:t>
      </w:r>
      <w:r w:rsidR="003F1CF9" w:rsidRPr="003F1CF9">
        <w:rPr>
          <w:lang w:val="en-US"/>
        </w:rPr>
        <w:t>intersects(</w:t>
      </w:r>
    </w:p>
    <w:p w14:paraId="2A34972B" w14:textId="7183D604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j].</w:t>
      </w:r>
      <w:proofErr w:type="spellStart"/>
      <w:r w:rsidR="003F1CF9" w:rsidRPr="003F1CF9">
        <w:rPr>
          <w:lang w:val="en-US"/>
        </w:rPr>
        <w:t>getRect</w:t>
      </w:r>
      <w:proofErr w:type="spellEnd"/>
      <w:r w:rsidR="003F1CF9" w:rsidRPr="003F1CF9">
        <w:rPr>
          <w:lang w:val="en-US"/>
        </w:rPr>
        <w:t>())</w:t>
      </w:r>
    </w:p>
    <w:p w14:paraId="10429CC1" w14:textId="64BC4195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 xml:space="preserve"> </w:t>
      </w:r>
      <w:r w:rsidR="00CA7903">
        <w:rPr>
          <w:lang w:val="en-US"/>
        </w:rPr>
        <w:t xml:space="preserve">                             </w:t>
      </w:r>
      <w:r w:rsidRPr="003F1CF9">
        <w:rPr>
          <w:lang w:val="en-US"/>
        </w:rPr>
        <w:t xml:space="preserve">&amp;&amp; 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j].</w:t>
      </w:r>
    </w:p>
    <w:p w14:paraId="3D5E2D15" w14:textId="3A3ADA3A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</w:t>
      </w:r>
      <w:r w:rsidR="003F1CF9" w:rsidRPr="003F1CF9">
        <w:rPr>
          <w:lang w:val="en-US"/>
        </w:rPr>
        <w:t>health &gt; 0) {</w:t>
      </w:r>
    </w:p>
    <w:p w14:paraId="7F10C43A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(*iterator)-&gt;life = </w:t>
      </w:r>
      <w:r w:rsidR="00CA7903">
        <w:rPr>
          <w:lang w:val="en-US"/>
        </w:rPr>
        <w:t xml:space="preserve"> </w:t>
      </w:r>
    </w:p>
    <w:p w14:paraId="60F451DF" w14:textId="1226ADA0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lastRenderedPageBreak/>
        <w:t xml:space="preserve">                                   </w:t>
      </w:r>
      <w:r w:rsidR="003F1CF9" w:rsidRPr="003F1CF9">
        <w:rPr>
          <w:lang w:val="en-US"/>
        </w:rPr>
        <w:t>false;</w:t>
      </w:r>
    </w:p>
    <w:p w14:paraId="4C637AC9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 xml:space="preserve">[j].health -= </w:t>
      </w:r>
    </w:p>
    <w:p w14:paraId="17F5D0A6" w14:textId="5A39D226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</w:t>
      </w:r>
      <w:r w:rsidR="003F1CF9" w:rsidRPr="003F1CF9">
        <w:rPr>
          <w:lang w:val="en-US"/>
        </w:rPr>
        <w:t>50;</w:t>
      </w:r>
    </w:p>
    <w:p w14:paraId="4C5234B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08BD241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5B1EC83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46F2FC5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72C71E5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5BE50604" w14:textId="77777777" w:rsidR="003F1CF9" w:rsidRPr="003F1CF9" w:rsidRDefault="003F1CF9" w:rsidP="003F1CF9">
      <w:pPr>
        <w:pStyle w:val="aff2"/>
        <w:rPr>
          <w:lang w:val="en-US"/>
        </w:rPr>
      </w:pPr>
    </w:p>
    <w:p w14:paraId="02662698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for (</w:t>
      </w:r>
      <w:proofErr w:type="spellStart"/>
      <w:r w:rsidRPr="003F1CF9">
        <w:rPr>
          <w:lang w:val="en-US"/>
        </w:rPr>
        <w:t>player.it</w:t>
      </w:r>
      <w:proofErr w:type="spellEnd"/>
      <w:r w:rsidRPr="003F1CF9">
        <w:rPr>
          <w:lang w:val="en-US"/>
        </w:rPr>
        <w:t xml:space="preserve"> = </w:t>
      </w:r>
      <w:proofErr w:type="spellStart"/>
      <w:r w:rsidRPr="003F1CF9">
        <w:rPr>
          <w:lang w:val="en-US"/>
        </w:rPr>
        <w:t>player.bullets.begin</w:t>
      </w:r>
      <w:proofErr w:type="spellEnd"/>
      <w:r w:rsidRPr="003F1CF9">
        <w:rPr>
          <w:lang w:val="en-US"/>
        </w:rPr>
        <w:t xml:space="preserve">(); </w:t>
      </w:r>
      <w:r w:rsidR="00CA7903">
        <w:rPr>
          <w:lang w:val="en-US"/>
        </w:rPr>
        <w:t xml:space="preserve">         </w:t>
      </w:r>
    </w:p>
    <w:p w14:paraId="69EDC158" w14:textId="43FA6659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</w:t>
      </w:r>
      <w:proofErr w:type="spellStart"/>
      <w:r w:rsidR="003F1CF9" w:rsidRPr="003F1CF9">
        <w:rPr>
          <w:lang w:val="en-US"/>
        </w:rPr>
        <w:t>player.it</w:t>
      </w:r>
      <w:proofErr w:type="spellEnd"/>
      <w:r w:rsidR="003F1CF9" w:rsidRPr="003F1CF9">
        <w:rPr>
          <w:lang w:val="en-US"/>
        </w:rPr>
        <w:t xml:space="preserve"> != </w:t>
      </w:r>
      <w:proofErr w:type="spellStart"/>
      <w:r w:rsidR="003F1CF9" w:rsidRPr="003F1CF9">
        <w:rPr>
          <w:lang w:val="en-US"/>
        </w:rPr>
        <w:t>player.bullets.end</w:t>
      </w:r>
      <w:proofErr w:type="spellEnd"/>
      <w:r w:rsidR="003F1CF9" w:rsidRPr="003F1CF9">
        <w:rPr>
          <w:lang w:val="en-US"/>
        </w:rPr>
        <w:t xml:space="preserve">(); </w:t>
      </w:r>
    </w:p>
    <w:p w14:paraId="7C24A9AE" w14:textId="7953BA0C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</w:t>
      </w:r>
      <w:proofErr w:type="spellStart"/>
      <w:r w:rsidR="003F1CF9" w:rsidRPr="003F1CF9">
        <w:rPr>
          <w:lang w:val="en-US"/>
        </w:rPr>
        <w:t>player.it</w:t>
      </w:r>
      <w:proofErr w:type="spellEnd"/>
      <w:r w:rsidR="003F1CF9" w:rsidRPr="003F1CF9">
        <w:rPr>
          <w:lang w:val="en-US"/>
        </w:rPr>
        <w:t>++)</w:t>
      </w:r>
    </w:p>
    <w:p w14:paraId="258E7D6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77D72EB7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nt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= 0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&lt; </w:t>
      </w:r>
    </w:p>
    <w:p w14:paraId="666EE3AA" w14:textId="3DCA0E46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</w:t>
      </w:r>
      <w:proofErr w:type="spellStart"/>
      <w:r w:rsidR="003F1CF9" w:rsidRPr="003F1CF9">
        <w:rPr>
          <w:lang w:val="en-US"/>
        </w:rPr>
        <w:t>playersVec.size</w:t>
      </w:r>
      <w:proofErr w:type="spellEnd"/>
      <w:r w:rsidR="003F1CF9" w:rsidRPr="003F1CF9">
        <w:rPr>
          <w:lang w:val="en-US"/>
        </w:rPr>
        <w:t xml:space="preserve">(); 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>++)</w:t>
      </w:r>
    </w:p>
    <w:p w14:paraId="4720D08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50EC370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health &gt; 0) {</w:t>
      </w:r>
    </w:p>
    <w:p w14:paraId="76DA4316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(*</w:t>
      </w:r>
      <w:proofErr w:type="spellStart"/>
      <w:r w:rsidRPr="003F1CF9">
        <w:rPr>
          <w:lang w:val="en-US"/>
        </w:rPr>
        <w:t>player.it</w:t>
      </w:r>
      <w:proofErr w:type="spellEnd"/>
      <w:r w:rsidRPr="003F1CF9">
        <w:rPr>
          <w:lang w:val="en-US"/>
        </w:rPr>
        <w:t>)-</w:t>
      </w:r>
      <w:r w:rsidR="00CA7903">
        <w:rPr>
          <w:lang w:val="en-US"/>
        </w:rPr>
        <w:t xml:space="preserve">              </w:t>
      </w:r>
    </w:p>
    <w:p w14:paraId="08E47F5C" w14:textId="216CCEA0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</w:t>
      </w:r>
      <w:r w:rsidR="003F1CF9" w:rsidRPr="003F1CF9">
        <w:rPr>
          <w:lang w:val="en-US"/>
        </w:rPr>
        <w:t>&gt;</w:t>
      </w:r>
      <w:proofErr w:type="spellStart"/>
      <w:r w:rsidR="003F1CF9" w:rsidRPr="003F1CF9">
        <w:rPr>
          <w:lang w:val="en-US"/>
        </w:rPr>
        <w:t>getRect</w:t>
      </w:r>
      <w:proofErr w:type="spellEnd"/>
      <w:r w:rsidR="003F1CF9" w:rsidRPr="003F1CF9">
        <w:rPr>
          <w:lang w:val="en-US"/>
        </w:rPr>
        <w:t>().intersects</w:t>
      </w:r>
    </w:p>
    <w:p w14:paraId="1108415E" w14:textId="20A4283B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  </w:t>
      </w:r>
      <w:r w:rsidR="003F1CF9" w:rsidRPr="003F1CF9">
        <w:rPr>
          <w:lang w:val="en-US"/>
        </w:rPr>
        <w:t>(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>].</w:t>
      </w:r>
      <w:proofErr w:type="spellStart"/>
      <w:r w:rsidR="003F1CF9" w:rsidRPr="003F1CF9">
        <w:rPr>
          <w:lang w:val="en-US"/>
        </w:rPr>
        <w:t>getRect</w:t>
      </w:r>
      <w:proofErr w:type="spellEnd"/>
      <w:r w:rsidR="003F1CF9" w:rsidRPr="003F1CF9">
        <w:rPr>
          <w:lang w:val="en-US"/>
        </w:rPr>
        <w:t>())){</w:t>
      </w:r>
    </w:p>
    <w:p w14:paraId="04C0789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(*</w:t>
      </w:r>
      <w:proofErr w:type="spellStart"/>
      <w:r w:rsidRPr="003F1CF9">
        <w:rPr>
          <w:lang w:val="en-US"/>
        </w:rPr>
        <w:t>player.it</w:t>
      </w:r>
      <w:proofErr w:type="spellEnd"/>
      <w:r w:rsidRPr="003F1CF9">
        <w:rPr>
          <w:lang w:val="en-US"/>
        </w:rPr>
        <w:t>)-&gt;life = false;</w:t>
      </w:r>
    </w:p>
    <w:p w14:paraId="66DFBAC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health -= 50;</w:t>
      </w:r>
    </w:p>
    <w:p w14:paraId="300C864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6B876D6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457C5FE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4F7730C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2A9612D0" w14:textId="77777777" w:rsidR="003F1CF9" w:rsidRPr="003F1CF9" w:rsidRDefault="003F1CF9" w:rsidP="003F1CF9">
      <w:pPr>
        <w:pStyle w:val="aff2"/>
        <w:rPr>
          <w:lang w:val="en-US"/>
        </w:rPr>
      </w:pPr>
    </w:p>
    <w:p w14:paraId="5A5C7FF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nt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= 0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 xml:space="preserve"> &lt; </w:t>
      </w:r>
      <w:proofErr w:type="spellStart"/>
      <w:r w:rsidRPr="003F1CF9">
        <w:rPr>
          <w:lang w:val="en-US"/>
        </w:rPr>
        <w:t>playersVec.size</w:t>
      </w:r>
      <w:proofErr w:type="spellEnd"/>
      <w:r w:rsidRPr="003F1CF9">
        <w:rPr>
          <w:lang w:val="en-US"/>
        </w:rPr>
        <w:t xml:space="preserve">(); 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++)</w:t>
      </w:r>
    </w:p>
    <w:p w14:paraId="29A60EB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4880F6D7" w14:textId="54A812FC" w:rsidR="003F1CF9" w:rsidRPr="003F1CF9" w:rsidRDefault="003F1CF9" w:rsidP="00CA7903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health &gt; 0) {</w:t>
      </w:r>
    </w:p>
    <w:p w14:paraId="0D68555E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std::list&lt;Bullet*&gt;::iterator </w:t>
      </w:r>
      <w:r w:rsidR="00CA7903">
        <w:rPr>
          <w:lang w:val="en-US"/>
        </w:rPr>
        <w:t xml:space="preserve">  </w:t>
      </w:r>
    </w:p>
    <w:p w14:paraId="168A84C7" w14:textId="54C13D85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</w:t>
      </w:r>
      <w:r w:rsidR="003F1CF9" w:rsidRPr="003F1CF9">
        <w:rPr>
          <w:lang w:val="en-US"/>
        </w:rPr>
        <w:t>iterator;</w:t>
      </w:r>
    </w:p>
    <w:p w14:paraId="0E9B041E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 xml:space="preserve">for (iterator = </w:t>
      </w:r>
    </w:p>
    <w:p w14:paraId="62FBB588" w14:textId="76A91756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>].</w:t>
      </w:r>
      <w:proofErr w:type="spellStart"/>
      <w:r w:rsidR="003F1CF9" w:rsidRPr="003F1CF9">
        <w:rPr>
          <w:lang w:val="en-US"/>
        </w:rPr>
        <w:t>bullets.begin</w:t>
      </w:r>
      <w:proofErr w:type="spellEnd"/>
      <w:r w:rsidR="003F1CF9" w:rsidRPr="003F1CF9">
        <w:rPr>
          <w:lang w:val="en-US"/>
        </w:rPr>
        <w:t xml:space="preserve">(); </w:t>
      </w:r>
    </w:p>
    <w:p w14:paraId="1F63C3D3" w14:textId="77777777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</w:t>
      </w:r>
      <w:r w:rsidR="003F1CF9" w:rsidRPr="003F1CF9">
        <w:rPr>
          <w:lang w:val="en-US"/>
        </w:rPr>
        <w:t xml:space="preserve">iterator != </w:t>
      </w:r>
      <w:proofErr w:type="spellStart"/>
      <w:r w:rsidR="003F1CF9" w:rsidRPr="003F1CF9">
        <w:rPr>
          <w:lang w:val="en-US"/>
        </w:rPr>
        <w:t>playersVec</w:t>
      </w:r>
      <w:proofErr w:type="spellEnd"/>
      <w:r w:rsidR="003F1CF9" w:rsidRPr="003F1CF9">
        <w:rPr>
          <w:lang w:val="en-US"/>
        </w:rPr>
        <w:t>[</w:t>
      </w:r>
      <w:proofErr w:type="spellStart"/>
      <w:r w:rsidR="003F1CF9" w:rsidRPr="003F1CF9">
        <w:rPr>
          <w:lang w:val="en-US"/>
        </w:rPr>
        <w:t>i</w:t>
      </w:r>
      <w:proofErr w:type="spellEnd"/>
      <w:r w:rsidR="003F1CF9" w:rsidRPr="003F1CF9">
        <w:rPr>
          <w:lang w:val="en-US"/>
        </w:rPr>
        <w:t>].</w:t>
      </w:r>
    </w:p>
    <w:p w14:paraId="75264AE2" w14:textId="72EF10F6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</w:t>
      </w:r>
      <w:proofErr w:type="spellStart"/>
      <w:r w:rsidR="003F1CF9" w:rsidRPr="003F1CF9">
        <w:rPr>
          <w:lang w:val="en-US"/>
        </w:rPr>
        <w:t>bullets.end</w:t>
      </w:r>
      <w:proofErr w:type="spellEnd"/>
      <w:r w:rsidR="003F1CF9" w:rsidRPr="003F1CF9">
        <w:rPr>
          <w:lang w:val="en-US"/>
        </w:rPr>
        <w:t xml:space="preserve">(); </w:t>
      </w:r>
    </w:p>
    <w:p w14:paraId="5B1484A2" w14:textId="24427341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</w:t>
      </w:r>
      <w:r w:rsidR="003F1CF9" w:rsidRPr="003F1CF9">
        <w:rPr>
          <w:lang w:val="en-US"/>
        </w:rPr>
        <w:t>iterator++)</w:t>
      </w:r>
    </w:p>
    <w:p w14:paraId="3D31197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5CC334C2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window.draw</w:t>
      </w:r>
      <w:proofErr w:type="spellEnd"/>
      <w:r w:rsidRPr="003F1CF9">
        <w:rPr>
          <w:lang w:val="en-US"/>
        </w:rPr>
        <w:t>((*iterator)-</w:t>
      </w:r>
      <w:r w:rsidR="00CA7903">
        <w:rPr>
          <w:lang w:val="en-US"/>
        </w:rPr>
        <w:t xml:space="preserve"> </w:t>
      </w:r>
    </w:p>
    <w:p w14:paraId="1FAB93B3" w14:textId="1D2C5FA3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              </w:t>
      </w:r>
      <w:r w:rsidR="003F1CF9" w:rsidRPr="003F1CF9">
        <w:rPr>
          <w:lang w:val="en-US"/>
        </w:rPr>
        <w:t>&gt;sprite);</w:t>
      </w:r>
    </w:p>
    <w:p w14:paraId="144DF1D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0D43F80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sVec</w:t>
      </w:r>
      <w:proofErr w:type="spellEnd"/>
      <w:r w:rsidRPr="003F1CF9">
        <w:rPr>
          <w:lang w:val="en-US"/>
        </w:rPr>
        <w:t>[</w:t>
      </w:r>
      <w:proofErr w:type="spellStart"/>
      <w:r w:rsidRPr="003F1CF9">
        <w:rPr>
          <w:lang w:val="en-US"/>
        </w:rPr>
        <w:t>i</w:t>
      </w:r>
      <w:proofErr w:type="spellEnd"/>
      <w:r w:rsidRPr="003F1CF9">
        <w:rPr>
          <w:lang w:val="en-US"/>
        </w:rPr>
        <w:t>].</w:t>
      </w:r>
      <w:proofErr w:type="spellStart"/>
      <w:r w:rsidRPr="003F1CF9">
        <w:rPr>
          <w:lang w:val="en-US"/>
        </w:rPr>
        <w:t>drawVec</w:t>
      </w:r>
      <w:proofErr w:type="spellEnd"/>
      <w:r w:rsidRPr="003F1CF9">
        <w:rPr>
          <w:lang w:val="en-US"/>
        </w:rPr>
        <w:t>(window);</w:t>
      </w:r>
    </w:p>
    <w:p w14:paraId="038F41D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29DCD2E2" w14:textId="77777777" w:rsidR="003F1CF9" w:rsidRPr="003F1CF9" w:rsidRDefault="003F1CF9" w:rsidP="003F1CF9">
      <w:pPr>
        <w:pStyle w:val="aff2"/>
        <w:rPr>
          <w:lang w:val="en-US"/>
        </w:rPr>
      </w:pPr>
    </w:p>
    <w:p w14:paraId="1792E76B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79C4BA00" w14:textId="77777777" w:rsidR="003F1CF9" w:rsidRPr="003F1CF9" w:rsidRDefault="003F1CF9" w:rsidP="003F1CF9">
      <w:pPr>
        <w:pStyle w:val="aff2"/>
        <w:rPr>
          <w:lang w:val="en-US"/>
        </w:rPr>
      </w:pPr>
    </w:p>
    <w:p w14:paraId="4FE3C0BF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for (</w:t>
      </w:r>
      <w:proofErr w:type="spellStart"/>
      <w:r w:rsidRPr="003F1CF9">
        <w:rPr>
          <w:lang w:val="en-US"/>
        </w:rPr>
        <w:t>player.it</w:t>
      </w:r>
      <w:proofErr w:type="spellEnd"/>
      <w:r w:rsidRPr="003F1CF9">
        <w:rPr>
          <w:lang w:val="en-US"/>
        </w:rPr>
        <w:t xml:space="preserve"> = </w:t>
      </w:r>
      <w:proofErr w:type="spellStart"/>
      <w:r w:rsidRPr="003F1CF9">
        <w:rPr>
          <w:lang w:val="en-US"/>
        </w:rPr>
        <w:t>player.bullets.begin</w:t>
      </w:r>
      <w:proofErr w:type="spellEnd"/>
      <w:r w:rsidRPr="003F1CF9">
        <w:rPr>
          <w:lang w:val="en-US"/>
        </w:rPr>
        <w:t xml:space="preserve">(); </w:t>
      </w:r>
      <w:r w:rsidR="00CA7903">
        <w:rPr>
          <w:lang w:val="en-US"/>
        </w:rPr>
        <w:t xml:space="preserve"> </w:t>
      </w:r>
    </w:p>
    <w:p w14:paraId="08CA4788" w14:textId="307D4016" w:rsidR="00CA7903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         </w:t>
      </w:r>
      <w:proofErr w:type="spellStart"/>
      <w:r w:rsidR="003F1CF9" w:rsidRPr="003F1CF9">
        <w:rPr>
          <w:lang w:val="en-US"/>
        </w:rPr>
        <w:t>player.it</w:t>
      </w:r>
      <w:proofErr w:type="spellEnd"/>
      <w:r w:rsidR="003F1CF9" w:rsidRPr="003F1CF9">
        <w:rPr>
          <w:lang w:val="en-US"/>
        </w:rPr>
        <w:t xml:space="preserve"> != </w:t>
      </w:r>
      <w:proofErr w:type="spellStart"/>
      <w:r w:rsidR="003F1CF9" w:rsidRPr="003F1CF9">
        <w:rPr>
          <w:lang w:val="en-US"/>
        </w:rPr>
        <w:t>player.bullets.end</w:t>
      </w:r>
      <w:proofErr w:type="spellEnd"/>
      <w:r w:rsidR="003F1CF9" w:rsidRPr="003F1CF9">
        <w:rPr>
          <w:lang w:val="en-US"/>
        </w:rPr>
        <w:t xml:space="preserve">(); </w:t>
      </w:r>
    </w:p>
    <w:p w14:paraId="0B2092CE" w14:textId="7938FCF4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lastRenderedPageBreak/>
        <w:t xml:space="preserve">              </w:t>
      </w:r>
      <w:proofErr w:type="spellStart"/>
      <w:r w:rsidR="003F1CF9" w:rsidRPr="003F1CF9">
        <w:rPr>
          <w:lang w:val="en-US"/>
        </w:rPr>
        <w:t>player.it</w:t>
      </w:r>
      <w:proofErr w:type="spellEnd"/>
      <w:r w:rsidR="003F1CF9" w:rsidRPr="003F1CF9">
        <w:rPr>
          <w:lang w:val="en-US"/>
        </w:rPr>
        <w:t>++)</w:t>
      </w:r>
    </w:p>
    <w:p w14:paraId="7BACA59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{</w:t>
      </w:r>
    </w:p>
    <w:p w14:paraId="2959EAB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window.draw</w:t>
      </w:r>
      <w:proofErr w:type="spellEnd"/>
      <w:r w:rsidRPr="003F1CF9">
        <w:rPr>
          <w:lang w:val="en-US"/>
        </w:rPr>
        <w:t>((*</w:t>
      </w:r>
      <w:proofErr w:type="spellStart"/>
      <w:r w:rsidRPr="003F1CF9">
        <w:rPr>
          <w:lang w:val="en-US"/>
        </w:rPr>
        <w:t>player.it</w:t>
      </w:r>
      <w:proofErr w:type="spellEnd"/>
      <w:r w:rsidRPr="003F1CF9">
        <w:rPr>
          <w:lang w:val="en-US"/>
        </w:rPr>
        <w:t>)-&gt;sprite);</w:t>
      </w:r>
    </w:p>
    <w:p w14:paraId="798DA24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4997620C" w14:textId="77777777" w:rsidR="003F1CF9" w:rsidRPr="003F1CF9" w:rsidRDefault="003F1CF9" w:rsidP="003F1CF9">
      <w:pPr>
        <w:pStyle w:val="aff2"/>
        <w:rPr>
          <w:lang w:val="en-US"/>
        </w:rPr>
      </w:pPr>
    </w:p>
    <w:p w14:paraId="4F9941B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.draw</w:t>
      </w:r>
      <w:proofErr w:type="spellEnd"/>
      <w:r w:rsidRPr="003F1CF9">
        <w:rPr>
          <w:lang w:val="en-US"/>
        </w:rPr>
        <w:t>(window);</w:t>
      </w:r>
    </w:p>
    <w:p w14:paraId="457A339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if (</w:t>
      </w:r>
      <w:proofErr w:type="spellStart"/>
      <w:r w:rsidRPr="003F1CF9">
        <w:rPr>
          <w:lang w:val="en-US"/>
        </w:rPr>
        <w:t>player.health</w:t>
      </w:r>
      <w:proofErr w:type="spellEnd"/>
      <w:r w:rsidRPr="003F1CF9">
        <w:rPr>
          <w:lang w:val="en-US"/>
        </w:rPr>
        <w:t xml:space="preserve"> &lt;= 0) {</w:t>
      </w:r>
    </w:p>
    <w:p w14:paraId="7C1AE1BA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r w:rsidRPr="003F1CF9">
        <w:rPr>
          <w:lang w:val="en-US"/>
        </w:rPr>
        <w:tab/>
        <w:t>break;</w:t>
      </w:r>
    </w:p>
    <w:p w14:paraId="2E5298A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  <w:t>}</w:t>
      </w:r>
    </w:p>
    <w:p w14:paraId="31B710B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lifeBarPlayer.draw</w:t>
      </w:r>
      <w:proofErr w:type="spellEnd"/>
      <w:r w:rsidRPr="003F1CF9">
        <w:rPr>
          <w:lang w:val="en-US"/>
        </w:rPr>
        <w:t>(window);</w:t>
      </w:r>
    </w:p>
    <w:p w14:paraId="57091259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window.display</w:t>
      </w:r>
      <w:proofErr w:type="spellEnd"/>
      <w:r w:rsidRPr="003F1CF9">
        <w:rPr>
          <w:lang w:val="en-US"/>
        </w:rPr>
        <w:t>();</w:t>
      </w:r>
    </w:p>
    <w:p w14:paraId="1211C05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}</w:t>
      </w:r>
    </w:p>
    <w:p w14:paraId="4E0BB10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return 0;</w:t>
      </w:r>
    </w:p>
    <w:p w14:paraId="3194207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}</w:t>
      </w:r>
    </w:p>
    <w:p w14:paraId="1AADEF17" w14:textId="77777777" w:rsidR="003F1CF9" w:rsidRPr="003F1CF9" w:rsidRDefault="003F1CF9" w:rsidP="003F1CF9">
      <w:pPr>
        <w:pStyle w:val="aff2"/>
        <w:rPr>
          <w:lang w:val="en-US"/>
        </w:rPr>
      </w:pPr>
    </w:p>
    <w:p w14:paraId="1DB9FCE1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 xml:space="preserve">void </w:t>
      </w:r>
      <w:proofErr w:type="spellStart"/>
      <w:r w:rsidRPr="003F1CF9">
        <w:rPr>
          <w:lang w:val="en-US"/>
        </w:rPr>
        <w:t>getUserInputData</w:t>
      </w:r>
      <w:proofErr w:type="spellEnd"/>
      <w:r w:rsidRPr="003F1CF9">
        <w:rPr>
          <w:lang w:val="en-US"/>
        </w:rPr>
        <w:t xml:space="preserve">(string&amp; </w:t>
      </w:r>
      <w:proofErr w:type="spellStart"/>
      <w:r w:rsidRPr="003F1CF9">
        <w:rPr>
          <w:lang w:val="en-US"/>
        </w:rPr>
        <w:t>playerName</w:t>
      </w:r>
      <w:proofErr w:type="spellEnd"/>
      <w:r w:rsidRPr="003F1CF9">
        <w:rPr>
          <w:lang w:val="en-US"/>
        </w:rPr>
        <w:t>)</w:t>
      </w:r>
    </w:p>
    <w:p w14:paraId="03270E12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{</w:t>
      </w:r>
    </w:p>
    <w:p w14:paraId="0C538336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cout</w:t>
      </w:r>
      <w:proofErr w:type="spellEnd"/>
      <w:r w:rsidRPr="003F1CF9">
        <w:rPr>
          <w:lang w:val="en-US"/>
        </w:rPr>
        <w:t xml:space="preserve"> &lt;&lt; "Enter server IP: ";</w:t>
      </w:r>
    </w:p>
    <w:p w14:paraId="7ADD6AB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cin</w:t>
      </w:r>
      <w:proofErr w:type="spellEnd"/>
      <w:r w:rsidRPr="003F1CF9">
        <w:rPr>
          <w:lang w:val="en-US"/>
        </w:rPr>
        <w:t xml:space="preserve"> &gt;&gt; </w:t>
      </w:r>
      <w:proofErr w:type="spellStart"/>
      <w:r w:rsidRPr="003F1CF9">
        <w:rPr>
          <w:lang w:val="en-US"/>
        </w:rPr>
        <w:t>S_Ip</w:t>
      </w:r>
      <w:proofErr w:type="spellEnd"/>
      <w:r w:rsidRPr="003F1CF9">
        <w:rPr>
          <w:lang w:val="en-US"/>
        </w:rPr>
        <w:t>;</w:t>
      </w:r>
    </w:p>
    <w:p w14:paraId="1B53AC84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//</w:t>
      </w:r>
      <w:proofErr w:type="spellStart"/>
      <w:r w:rsidRPr="003F1CF9">
        <w:rPr>
          <w:lang w:val="en-US"/>
        </w:rPr>
        <w:t>S_Ip</w:t>
      </w:r>
      <w:proofErr w:type="spellEnd"/>
      <w:r w:rsidRPr="003F1CF9">
        <w:rPr>
          <w:lang w:val="en-US"/>
        </w:rPr>
        <w:t xml:space="preserve"> = "localhost";</w:t>
      </w:r>
    </w:p>
    <w:p w14:paraId="740DF793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cout</w:t>
      </w:r>
      <w:proofErr w:type="spellEnd"/>
      <w:r w:rsidRPr="003F1CF9">
        <w:rPr>
          <w:lang w:val="en-US"/>
        </w:rPr>
        <w:t xml:space="preserve"> &lt;&lt; </w:t>
      </w:r>
      <w:proofErr w:type="spellStart"/>
      <w:r w:rsidRPr="003F1CF9">
        <w:rPr>
          <w:lang w:val="en-US"/>
        </w:rPr>
        <w:t>endl</w:t>
      </w:r>
      <w:proofErr w:type="spellEnd"/>
      <w:r w:rsidRPr="003F1CF9">
        <w:rPr>
          <w:lang w:val="en-US"/>
        </w:rPr>
        <w:t>;</w:t>
      </w:r>
    </w:p>
    <w:p w14:paraId="56DFC860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cout</w:t>
      </w:r>
      <w:proofErr w:type="spellEnd"/>
      <w:r w:rsidRPr="003F1CF9">
        <w:rPr>
          <w:lang w:val="en-US"/>
        </w:rPr>
        <w:t xml:space="preserve"> &lt;&lt; "Enter server registration port: ";</w:t>
      </w:r>
    </w:p>
    <w:p w14:paraId="6216DC05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cin</w:t>
      </w:r>
      <w:proofErr w:type="spellEnd"/>
      <w:r w:rsidRPr="003F1CF9">
        <w:rPr>
          <w:lang w:val="en-US"/>
        </w:rPr>
        <w:t xml:space="preserve"> &gt;&gt; </w:t>
      </w:r>
      <w:proofErr w:type="spellStart"/>
      <w:r w:rsidRPr="003F1CF9">
        <w:rPr>
          <w:lang w:val="en-US"/>
        </w:rPr>
        <w:t>S_port</w:t>
      </w:r>
      <w:proofErr w:type="spellEnd"/>
      <w:r w:rsidRPr="003F1CF9">
        <w:rPr>
          <w:lang w:val="en-US"/>
        </w:rPr>
        <w:t>;</w:t>
      </w:r>
    </w:p>
    <w:p w14:paraId="2203A12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cout</w:t>
      </w:r>
      <w:proofErr w:type="spellEnd"/>
      <w:r w:rsidRPr="003F1CF9">
        <w:rPr>
          <w:lang w:val="en-US"/>
        </w:rPr>
        <w:t xml:space="preserve"> &lt;&lt; </w:t>
      </w:r>
      <w:proofErr w:type="spellStart"/>
      <w:r w:rsidRPr="003F1CF9">
        <w:rPr>
          <w:lang w:val="en-US"/>
        </w:rPr>
        <w:t>endl</w:t>
      </w:r>
      <w:proofErr w:type="spellEnd"/>
      <w:r w:rsidRPr="003F1CF9">
        <w:rPr>
          <w:lang w:val="en-US"/>
        </w:rPr>
        <w:t>;</w:t>
      </w:r>
    </w:p>
    <w:p w14:paraId="004A403F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cout</w:t>
      </w:r>
      <w:proofErr w:type="spellEnd"/>
      <w:r w:rsidRPr="003F1CF9">
        <w:rPr>
          <w:lang w:val="en-US"/>
        </w:rPr>
        <w:t xml:space="preserve"> &lt;&lt; "Enter name: ";</w:t>
      </w:r>
    </w:p>
    <w:p w14:paraId="3B8F53A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cin</w:t>
      </w:r>
      <w:proofErr w:type="spellEnd"/>
      <w:r w:rsidRPr="003F1CF9">
        <w:rPr>
          <w:lang w:val="en-US"/>
        </w:rPr>
        <w:t xml:space="preserve"> &gt;&gt; </w:t>
      </w:r>
      <w:proofErr w:type="spellStart"/>
      <w:r w:rsidRPr="003F1CF9">
        <w:rPr>
          <w:lang w:val="en-US"/>
        </w:rPr>
        <w:t>playerName</w:t>
      </w:r>
      <w:proofErr w:type="spellEnd"/>
      <w:r w:rsidRPr="003F1CF9">
        <w:rPr>
          <w:lang w:val="en-US"/>
        </w:rPr>
        <w:t>;</w:t>
      </w:r>
    </w:p>
    <w:p w14:paraId="0489124D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};</w:t>
      </w:r>
    </w:p>
    <w:p w14:paraId="198FD3AA" w14:textId="77777777" w:rsidR="003F1CF9" w:rsidRPr="003F1CF9" w:rsidRDefault="003F1CF9" w:rsidP="003F1CF9">
      <w:pPr>
        <w:pStyle w:val="aff2"/>
        <w:rPr>
          <w:lang w:val="en-US"/>
        </w:rPr>
      </w:pPr>
    </w:p>
    <w:p w14:paraId="1844BFA7" w14:textId="77777777" w:rsidR="00CA7903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 xml:space="preserve">void </w:t>
      </w:r>
      <w:proofErr w:type="spellStart"/>
      <w:r w:rsidRPr="003F1CF9">
        <w:rPr>
          <w:lang w:val="en-US"/>
        </w:rPr>
        <w:t>addPlayer</w:t>
      </w:r>
      <w:proofErr w:type="spellEnd"/>
      <w:r w:rsidRPr="003F1CF9">
        <w:rPr>
          <w:lang w:val="en-US"/>
        </w:rPr>
        <w:t xml:space="preserve">(Texture&amp; </w:t>
      </w:r>
      <w:proofErr w:type="spellStart"/>
      <w:r w:rsidRPr="003F1CF9">
        <w:rPr>
          <w:lang w:val="en-US"/>
        </w:rPr>
        <w:t>t_player</w:t>
      </w:r>
      <w:proofErr w:type="spellEnd"/>
      <w:r w:rsidRPr="003F1CF9">
        <w:rPr>
          <w:lang w:val="en-US"/>
        </w:rPr>
        <w:t xml:space="preserve">, Font&amp; font, string </w:t>
      </w:r>
    </w:p>
    <w:p w14:paraId="3DB7E35F" w14:textId="6F99E095" w:rsidR="003F1CF9" w:rsidRPr="003F1CF9" w:rsidRDefault="00CA7903" w:rsidP="003F1CF9">
      <w:pPr>
        <w:pStyle w:val="aff2"/>
        <w:rPr>
          <w:lang w:val="en-US"/>
        </w:rPr>
      </w:pPr>
      <w:r>
        <w:rPr>
          <w:lang w:val="en-US"/>
        </w:rPr>
        <w:t xml:space="preserve">   </w:t>
      </w:r>
      <w:proofErr w:type="spellStart"/>
      <w:r w:rsidR="003F1CF9" w:rsidRPr="003F1CF9">
        <w:rPr>
          <w:lang w:val="en-US"/>
        </w:rPr>
        <w:t>clientName</w:t>
      </w:r>
      <w:proofErr w:type="spellEnd"/>
      <w:r w:rsidR="003F1CF9" w:rsidRPr="003F1CF9">
        <w:rPr>
          <w:lang w:val="en-US"/>
        </w:rPr>
        <w:t xml:space="preserve">, int </w:t>
      </w:r>
      <w:proofErr w:type="spellStart"/>
      <w:r w:rsidR="003F1CF9" w:rsidRPr="003F1CF9">
        <w:rPr>
          <w:lang w:val="en-US"/>
        </w:rPr>
        <w:t>spawnX</w:t>
      </w:r>
      <w:proofErr w:type="spellEnd"/>
      <w:r w:rsidR="003F1CF9" w:rsidRPr="003F1CF9">
        <w:rPr>
          <w:lang w:val="en-US"/>
        </w:rPr>
        <w:t xml:space="preserve">, int </w:t>
      </w:r>
      <w:proofErr w:type="spellStart"/>
      <w:r w:rsidR="003F1CF9" w:rsidRPr="003F1CF9">
        <w:rPr>
          <w:lang w:val="en-US"/>
        </w:rPr>
        <w:t>spawnY</w:t>
      </w:r>
      <w:proofErr w:type="spellEnd"/>
      <w:r w:rsidR="003F1CF9" w:rsidRPr="003F1CF9">
        <w:rPr>
          <w:lang w:val="en-US"/>
        </w:rPr>
        <w:t>)</w:t>
      </w:r>
    </w:p>
    <w:p w14:paraId="529A795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>{</w:t>
      </w:r>
    </w:p>
    <w:p w14:paraId="0B2E09E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  <w:t>Player p(</w:t>
      </w:r>
      <w:proofErr w:type="spellStart"/>
      <w:r w:rsidRPr="003F1CF9">
        <w:rPr>
          <w:lang w:val="en-US"/>
        </w:rPr>
        <w:t>spawnX</w:t>
      </w:r>
      <w:proofErr w:type="spellEnd"/>
      <w:r w:rsidRPr="003F1CF9">
        <w:rPr>
          <w:lang w:val="en-US"/>
        </w:rPr>
        <w:t xml:space="preserve">, </w:t>
      </w:r>
      <w:proofErr w:type="spellStart"/>
      <w:r w:rsidRPr="003F1CF9">
        <w:rPr>
          <w:lang w:val="en-US"/>
        </w:rPr>
        <w:t>spawnY</w:t>
      </w:r>
      <w:proofErr w:type="spellEnd"/>
      <w:r w:rsidRPr="003F1CF9">
        <w:rPr>
          <w:lang w:val="en-US"/>
        </w:rPr>
        <w:t>, 42, 42, true);</w:t>
      </w:r>
    </w:p>
    <w:p w14:paraId="003E89BC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sVec.push_back</w:t>
      </w:r>
      <w:proofErr w:type="spellEnd"/>
      <w:r w:rsidRPr="003F1CF9">
        <w:rPr>
          <w:lang w:val="en-US"/>
        </w:rPr>
        <w:t>(p);</w:t>
      </w:r>
    </w:p>
    <w:p w14:paraId="7A36A837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sVec.back</w:t>
      </w:r>
      <w:proofErr w:type="spellEnd"/>
      <w:r w:rsidRPr="003F1CF9">
        <w:rPr>
          <w:lang w:val="en-US"/>
        </w:rPr>
        <w:t xml:space="preserve">().name = </w:t>
      </w:r>
      <w:proofErr w:type="spellStart"/>
      <w:r w:rsidRPr="003F1CF9">
        <w:rPr>
          <w:lang w:val="en-US"/>
        </w:rPr>
        <w:t>clientName</w:t>
      </w:r>
      <w:proofErr w:type="spellEnd"/>
      <w:r w:rsidRPr="003F1CF9">
        <w:rPr>
          <w:lang w:val="en-US"/>
        </w:rPr>
        <w:t>;</w:t>
      </w:r>
    </w:p>
    <w:p w14:paraId="1DE04BA8" w14:textId="77777777" w:rsidR="003F1CF9" w:rsidRPr="003F1CF9" w:rsidRDefault="003F1CF9" w:rsidP="003F1CF9">
      <w:pPr>
        <w:pStyle w:val="aff2"/>
        <w:rPr>
          <w:lang w:val="en-US"/>
        </w:rPr>
      </w:pPr>
      <w:r w:rsidRPr="003F1CF9">
        <w:rPr>
          <w:lang w:val="en-US"/>
        </w:rPr>
        <w:tab/>
      </w:r>
      <w:proofErr w:type="spellStart"/>
      <w:r w:rsidRPr="003F1CF9">
        <w:rPr>
          <w:lang w:val="en-US"/>
        </w:rPr>
        <w:t>playersVec.back</w:t>
      </w:r>
      <w:proofErr w:type="spellEnd"/>
      <w:r w:rsidRPr="003F1CF9">
        <w:rPr>
          <w:lang w:val="en-US"/>
        </w:rPr>
        <w:t>().load(</w:t>
      </w:r>
      <w:proofErr w:type="spellStart"/>
      <w:r w:rsidRPr="003F1CF9">
        <w:rPr>
          <w:lang w:val="en-US"/>
        </w:rPr>
        <w:t>t_player</w:t>
      </w:r>
      <w:proofErr w:type="spellEnd"/>
      <w:r w:rsidRPr="003F1CF9">
        <w:rPr>
          <w:lang w:val="en-US"/>
        </w:rPr>
        <w:t>, font);</w:t>
      </w:r>
    </w:p>
    <w:p w14:paraId="2CE6762F" w14:textId="40C32FB1" w:rsidR="00693161" w:rsidRPr="00C64289" w:rsidRDefault="003F1CF9" w:rsidP="003F1CF9">
      <w:pPr>
        <w:pStyle w:val="aff2"/>
      </w:pPr>
      <w:r w:rsidRPr="003F1CF9">
        <w:rPr>
          <w:lang w:val="en-US"/>
        </w:rPr>
        <w:t>};</w:t>
      </w:r>
      <w:r w:rsidR="00693161" w:rsidRPr="00C64289">
        <w:br w:type="page"/>
      </w:r>
    </w:p>
    <w:p w14:paraId="2050C35D" w14:textId="27492430" w:rsidR="00693161" w:rsidRPr="00A379EF" w:rsidRDefault="00693161" w:rsidP="00693161">
      <w:pPr>
        <w:pStyle w:val="ac"/>
      </w:pPr>
      <w:bookmarkStart w:id="53" w:name="_Toc135337322"/>
      <w:r w:rsidRPr="00A379EF">
        <w:lastRenderedPageBreak/>
        <w:t xml:space="preserve">Приложение </w:t>
      </w:r>
      <w:r w:rsidR="00FC5F65">
        <w:t>Б</w:t>
      </w:r>
      <w:bookmarkEnd w:id="53"/>
    </w:p>
    <w:p w14:paraId="55639BE7" w14:textId="77777777" w:rsidR="00693161" w:rsidRPr="00BF39A1" w:rsidRDefault="00693161" w:rsidP="00693161">
      <w:pPr>
        <w:pStyle w:val="a7"/>
      </w:pPr>
      <w:r w:rsidRPr="00BF39A1">
        <w:t>(обязательное)</w:t>
      </w:r>
    </w:p>
    <w:p w14:paraId="6960D3F1" w14:textId="77777777" w:rsidR="00693161" w:rsidRDefault="00693161" w:rsidP="00693161">
      <w:pPr>
        <w:pStyle w:val="a7"/>
      </w:pPr>
      <w:r w:rsidRPr="00BF39A1">
        <w:t>Исходный код программы</w:t>
      </w:r>
    </w:p>
    <w:p w14:paraId="42AFBB63" w14:textId="67FCB7D2" w:rsidR="00693161" w:rsidRDefault="00693161" w:rsidP="00693161">
      <w:pPr>
        <w:pStyle w:val="a7"/>
        <w:rPr>
          <w:lang w:val="en-US"/>
        </w:rPr>
      </w:pPr>
      <w:r>
        <w:t>Модуль</w:t>
      </w:r>
      <w:r w:rsidRPr="008636F4">
        <w:rPr>
          <w:lang w:val="en-US"/>
        </w:rPr>
        <w:t xml:space="preserve"> </w:t>
      </w:r>
      <w:proofErr w:type="spellStart"/>
      <w:r w:rsidR="00E2693A">
        <w:rPr>
          <w:lang w:val="en-US"/>
        </w:rPr>
        <w:t>MultiplayerProject_Server</w:t>
      </w:r>
      <w:proofErr w:type="spellEnd"/>
    </w:p>
    <w:p w14:paraId="29E25CA5" w14:textId="77777777" w:rsidR="00E2693A" w:rsidRDefault="00E2693A" w:rsidP="00693161">
      <w:pPr>
        <w:pStyle w:val="a7"/>
        <w:rPr>
          <w:lang w:val="en-US"/>
        </w:rPr>
      </w:pPr>
    </w:p>
    <w:p w14:paraId="6940BC7C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>#</w:t>
      </w:r>
      <w:proofErr w:type="spellStart"/>
      <w:r w:rsidRPr="00E2693A">
        <w:rPr>
          <w:lang w:val="en-US"/>
        </w:rPr>
        <w:t>include</w:t>
      </w:r>
      <w:proofErr w:type="spellEnd"/>
      <w:r w:rsidRPr="00E2693A">
        <w:rPr>
          <w:lang w:val="en-US"/>
        </w:rPr>
        <w:t xml:space="preserve"> &lt;</w:t>
      </w:r>
      <w:proofErr w:type="spellStart"/>
      <w:r w:rsidRPr="00E2693A">
        <w:rPr>
          <w:lang w:val="en-US"/>
        </w:rPr>
        <w:t>iostream</w:t>
      </w:r>
      <w:proofErr w:type="spellEnd"/>
      <w:r w:rsidRPr="00E2693A">
        <w:rPr>
          <w:lang w:val="en-US"/>
        </w:rPr>
        <w:t>&gt;</w:t>
      </w:r>
    </w:p>
    <w:p w14:paraId="738BCAFE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>#</w:t>
      </w:r>
      <w:proofErr w:type="spellStart"/>
      <w:r w:rsidRPr="00E2693A">
        <w:rPr>
          <w:lang w:val="en-US"/>
        </w:rPr>
        <w:t>include</w:t>
      </w:r>
      <w:proofErr w:type="spellEnd"/>
      <w:r w:rsidRPr="00E2693A">
        <w:rPr>
          <w:lang w:val="en-US"/>
        </w:rPr>
        <w:t xml:space="preserve"> &lt;</w:t>
      </w:r>
      <w:proofErr w:type="spellStart"/>
      <w:r w:rsidRPr="00E2693A">
        <w:rPr>
          <w:lang w:val="en-US"/>
        </w:rPr>
        <w:t>SFML</w:t>
      </w:r>
      <w:proofErr w:type="spellEnd"/>
      <w:r w:rsidRPr="00E2693A">
        <w:rPr>
          <w:lang w:val="en-US"/>
        </w:rPr>
        <w:t>/</w:t>
      </w:r>
      <w:proofErr w:type="spellStart"/>
      <w:r w:rsidRPr="00E2693A">
        <w:rPr>
          <w:lang w:val="en-US"/>
        </w:rPr>
        <w:t>Graphics.hpp</w:t>
      </w:r>
      <w:proofErr w:type="spellEnd"/>
      <w:r w:rsidRPr="00E2693A">
        <w:rPr>
          <w:lang w:val="en-US"/>
        </w:rPr>
        <w:t>&gt;</w:t>
      </w:r>
    </w:p>
    <w:p w14:paraId="54F76C55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>#</w:t>
      </w:r>
      <w:proofErr w:type="spellStart"/>
      <w:r w:rsidRPr="00E2693A">
        <w:rPr>
          <w:lang w:val="en-US"/>
        </w:rPr>
        <w:t>include</w:t>
      </w:r>
      <w:proofErr w:type="spellEnd"/>
      <w:r w:rsidRPr="00E2693A">
        <w:rPr>
          <w:lang w:val="en-US"/>
        </w:rPr>
        <w:t xml:space="preserve"> &lt;</w:t>
      </w:r>
      <w:proofErr w:type="spellStart"/>
      <w:r w:rsidRPr="00E2693A">
        <w:rPr>
          <w:lang w:val="en-US"/>
        </w:rPr>
        <w:t>SFML</w:t>
      </w:r>
      <w:proofErr w:type="spellEnd"/>
      <w:r w:rsidRPr="00E2693A">
        <w:rPr>
          <w:lang w:val="en-US"/>
        </w:rPr>
        <w:t>/</w:t>
      </w:r>
      <w:proofErr w:type="spellStart"/>
      <w:r w:rsidRPr="00E2693A">
        <w:rPr>
          <w:lang w:val="en-US"/>
        </w:rPr>
        <w:t>Network.hpp</w:t>
      </w:r>
      <w:proofErr w:type="spellEnd"/>
      <w:r w:rsidRPr="00E2693A">
        <w:rPr>
          <w:lang w:val="en-US"/>
        </w:rPr>
        <w:t>&gt;</w:t>
      </w:r>
    </w:p>
    <w:p w14:paraId="341C7580" w14:textId="6C08F86F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>#include &lt;vector&gt;</w:t>
      </w:r>
    </w:p>
    <w:p w14:paraId="6D6F2E3E" w14:textId="2F2FBA01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>#include "</w:t>
      </w:r>
      <w:proofErr w:type="spellStart"/>
      <w:r w:rsidRPr="00E2693A">
        <w:rPr>
          <w:lang w:val="en-US"/>
        </w:rPr>
        <w:t>NetworkServer.h</w:t>
      </w:r>
      <w:proofErr w:type="spellEnd"/>
      <w:r w:rsidRPr="00E2693A">
        <w:rPr>
          <w:lang w:val="en-US"/>
        </w:rPr>
        <w:t>"</w:t>
      </w:r>
    </w:p>
    <w:p w14:paraId="5D4DF0FD" w14:textId="77777777" w:rsidR="00E2693A" w:rsidRPr="00E2693A" w:rsidRDefault="00E2693A" w:rsidP="00E2693A">
      <w:pPr>
        <w:pStyle w:val="aff2"/>
        <w:rPr>
          <w:lang w:val="en-US"/>
        </w:rPr>
      </w:pPr>
      <w:proofErr w:type="spellStart"/>
      <w:r w:rsidRPr="00E2693A">
        <w:rPr>
          <w:lang w:val="en-US"/>
        </w:rPr>
        <w:t>using</w:t>
      </w:r>
      <w:proofErr w:type="spellEnd"/>
      <w:r w:rsidRPr="00E2693A">
        <w:rPr>
          <w:lang w:val="en-US"/>
        </w:rPr>
        <w:t xml:space="preserve"> </w:t>
      </w:r>
      <w:proofErr w:type="spellStart"/>
      <w:r w:rsidRPr="00E2693A">
        <w:rPr>
          <w:lang w:val="en-US"/>
        </w:rPr>
        <w:t>namespace</w:t>
      </w:r>
      <w:proofErr w:type="spellEnd"/>
      <w:r w:rsidRPr="00E2693A">
        <w:rPr>
          <w:lang w:val="en-US"/>
        </w:rPr>
        <w:t xml:space="preserve"> </w:t>
      </w:r>
      <w:proofErr w:type="spellStart"/>
      <w:r w:rsidRPr="00E2693A">
        <w:rPr>
          <w:lang w:val="en-US"/>
        </w:rPr>
        <w:t>sf</w:t>
      </w:r>
      <w:proofErr w:type="spellEnd"/>
      <w:r w:rsidRPr="00E2693A">
        <w:rPr>
          <w:lang w:val="en-US"/>
        </w:rPr>
        <w:t>;</w:t>
      </w:r>
    </w:p>
    <w:p w14:paraId="12230C7B" w14:textId="77777777" w:rsidR="00E2693A" w:rsidRPr="00E2693A" w:rsidRDefault="00E2693A" w:rsidP="00E2693A">
      <w:pPr>
        <w:pStyle w:val="aff2"/>
        <w:rPr>
          <w:lang w:val="en-US"/>
        </w:rPr>
      </w:pPr>
      <w:proofErr w:type="spellStart"/>
      <w:r w:rsidRPr="00E2693A">
        <w:rPr>
          <w:lang w:val="en-US"/>
        </w:rPr>
        <w:t>using</w:t>
      </w:r>
      <w:proofErr w:type="spellEnd"/>
      <w:r w:rsidRPr="00E2693A">
        <w:rPr>
          <w:lang w:val="en-US"/>
        </w:rPr>
        <w:t xml:space="preserve"> </w:t>
      </w:r>
      <w:proofErr w:type="spellStart"/>
      <w:r w:rsidRPr="00E2693A">
        <w:rPr>
          <w:lang w:val="en-US"/>
        </w:rPr>
        <w:t>namespace</w:t>
      </w:r>
      <w:proofErr w:type="spellEnd"/>
      <w:r w:rsidRPr="00E2693A">
        <w:rPr>
          <w:lang w:val="en-US"/>
        </w:rPr>
        <w:t xml:space="preserve"> </w:t>
      </w:r>
      <w:proofErr w:type="spellStart"/>
      <w:r w:rsidRPr="00E2693A">
        <w:rPr>
          <w:lang w:val="en-US"/>
        </w:rPr>
        <w:t>std</w:t>
      </w:r>
      <w:proofErr w:type="spellEnd"/>
      <w:r w:rsidRPr="00E2693A">
        <w:rPr>
          <w:lang w:val="en-US"/>
        </w:rPr>
        <w:t>;</w:t>
      </w:r>
    </w:p>
    <w:p w14:paraId="65A273BE" w14:textId="77777777" w:rsidR="00E2693A" w:rsidRPr="00E2693A" w:rsidRDefault="00E2693A" w:rsidP="00E2693A">
      <w:pPr>
        <w:pStyle w:val="aff2"/>
        <w:ind w:firstLine="0"/>
        <w:rPr>
          <w:lang w:val="en-US"/>
        </w:rPr>
      </w:pPr>
    </w:p>
    <w:p w14:paraId="62452E37" w14:textId="68CFC6A2" w:rsidR="00E2693A" w:rsidRPr="00E2693A" w:rsidRDefault="00E2693A" w:rsidP="00E2693A">
      <w:pPr>
        <w:pStyle w:val="aff2"/>
        <w:rPr>
          <w:lang w:val="en-US"/>
        </w:rPr>
      </w:pPr>
      <w:proofErr w:type="spellStart"/>
      <w:r w:rsidRPr="00E2693A">
        <w:rPr>
          <w:lang w:val="en-US"/>
        </w:rPr>
        <w:t>NetworkServer</w:t>
      </w:r>
      <w:proofErr w:type="spellEnd"/>
      <w:r w:rsidRPr="00E2693A">
        <w:rPr>
          <w:lang w:val="en-US"/>
        </w:rPr>
        <w:t xml:space="preserve"> </w:t>
      </w:r>
      <w:proofErr w:type="spellStart"/>
      <w:r w:rsidRPr="00E2693A">
        <w:rPr>
          <w:lang w:val="en-US"/>
        </w:rPr>
        <w:t>netS</w:t>
      </w:r>
      <w:proofErr w:type="spellEnd"/>
      <w:r w:rsidRPr="00E2693A">
        <w:rPr>
          <w:lang w:val="en-US"/>
        </w:rPr>
        <w:t>;</w:t>
      </w:r>
    </w:p>
    <w:p w14:paraId="130ADCE2" w14:textId="77777777" w:rsidR="00E2693A" w:rsidRPr="00E2693A" w:rsidRDefault="00E2693A" w:rsidP="00E2693A">
      <w:pPr>
        <w:pStyle w:val="aff2"/>
        <w:rPr>
          <w:lang w:val="en-US"/>
        </w:rPr>
      </w:pPr>
      <w:proofErr w:type="spellStart"/>
      <w:r w:rsidRPr="00E2693A">
        <w:rPr>
          <w:lang w:val="en-US"/>
        </w:rPr>
        <w:t>int</w:t>
      </w:r>
      <w:proofErr w:type="spellEnd"/>
      <w:r w:rsidRPr="00E2693A">
        <w:rPr>
          <w:lang w:val="en-US"/>
        </w:rPr>
        <w:t xml:space="preserve"> </w:t>
      </w:r>
      <w:proofErr w:type="spellStart"/>
      <w:r w:rsidRPr="00E2693A">
        <w:rPr>
          <w:lang w:val="en-US"/>
        </w:rPr>
        <w:t>main</w:t>
      </w:r>
      <w:proofErr w:type="spellEnd"/>
      <w:r w:rsidRPr="00E2693A">
        <w:rPr>
          <w:lang w:val="en-US"/>
        </w:rPr>
        <w:t>()</w:t>
      </w:r>
    </w:p>
    <w:p w14:paraId="22C888F8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>{</w:t>
      </w:r>
    </w:p>
    <w:p w14:paraId="0C7EEE51" w14:textId="68520454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netS.init</w:t>
      </w:r>
      <w:proofErr w:type="spellEnd"/>
      <w:r w:rsidRPr="00E2693A">
        <w:rPr>
          <w:lang w:val="en-US"/>
        </w:rPr>
        <w:t>();</w:t>
      </w:r>
    </w:p>
    <w:p w14:paraId="7C89579D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  <w:t xml:space="preserve">Packet </w:t>
      </w:r>
      <w:proofErr w:type="spellStart"/>
      <w:r w:rsidRPr="00E2693A">
        <w:rPr>
          <w:lang w:val="en-US"/>
        </w:rPr>
        <w:t>packet</w:t>
      </w:r>
      <w:proofErr w:type="spellEnd"/>
      <w:r w:rsidRPr="00E2693A">
        <w:rPr>
          <w:lang w:val="en-US"/>
        </w:rPr>
        <w:t>;</w:t>
      </w:r>
    </w:p>
    <w:p w14:paraId="3BF31919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packet</w:t>
      </w:r>
      <w:proofErr w:type="spellEnd"/>
      <w:r w:rsidRPr="00E2693A">
        <w:rPr>
          <w:lang w:val="en-US"/>
        </w:rPr>
        <w:t xml:space="preserve"> &lt;&lt; "DATA";</w:t>
      </w:r>
    </w:p>
    <w:p w14:paraId="78169FAE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for</w:t>
      </w:r>
      <w:proofErr w:type="spellEnd"/>
      <w:r w:rsidRPr="00E2693A">
        <w:rPr>
          <w:lang w:val="en-US"/>
        </w:rPr>
        <w:t xml:space="preserve"> (</w:t>
      </w:r>
      <w:proofErr w:type="spellStart"/>
      <w:r w:rsidRPr="00E2693A">
        <w:rPr>
          <w:lang w:val="en-US"/>
        </w:rPr>
        <w:t>int</w:t>
      </w:r>
      <w:proofErr w:type="spellEnd"/>
      <w:r w:rsidRPr="00E2693A">
        <w:rPr>
          <w:lang w:val="en-US"/>
        </w:rPr>
        <w:t xml:space="preserve"> i = 0; i &lt; </w:t>
      </w:r>
      <w:proofErr w:type="spellStart"/>
      <w:r w:rsidRPr="00E2693A">
        <w:rPr>
          <w:lang w:val="en-US"/>
        </w:rPr>
        <w:t>netS.clientsVec.size</w:t>
      </w:r>
      <w:proofErr w:type="spellEnd"/>
      <w:r w:rsidRPr="00E2693A">
        <w:rPr>
          <w:lang w:val="en-US"/>
        </w:rPr>
        <w:t>(); i++)</w:t>
      </w:r>
    </w:p>
    <w:p w14:paraId="16F8E0FB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  <w:t>{</w:t>
      </w:r>
    </w:p>
    <w:p w14:paraId="130AB24E" w14:textId="77777777" w:rsid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packet</w:t>
      </w:r>
      <w:proofErr w:type="spellEnd"/>
      <w:r w:rsidRPr="00E2693A">
        <w:rPr>
          <w:lang w:val="en-US"/>
        </w:rPr>
        <w:t xml:space="preserve"> &lt;&lt; </w:t>
      </w:r>
      <w:proofErr w:type="spellStart"/>
      <w:r w:rsidRPr="00E2693A">
        <w:rPr>
          <w:lang w:val="en-US"/>
        </w:rPr>
        <w:t>netS.clientsVec</w:t>
      </w:r>
      <w:proofErr w:type="spellEnd"/>
      <w:r w:rsidRPr="00E2693A">
        <w:rPr>
          <w:lang w:val="en-US"/>
        </w:rPr>
        <w:t>[</w:t>
      </w:r>
      <w:proofErr w:type="spellStart"/>
      <w:r w:rsidRPr="00E2693A">
        <w:rPr>
          <w:lang w:val="en-US"/>
        </w:rPr>
        <w:t>i</w:t>
      </w:r>
      <w:proofErr w:type="spellEnd"/>
      <w:r w:rsidRPr="00E2693A">
        <w:rPr>
          <w:lang w:val="en-US"/>
        </w:rPr>
        <w:t xml:space="preserve">].name &lt;&lt; </w:t>
      </w:r>
      <w:r>
        <w:rPr>
          <w:lang w:val="en-US"/>
        </w:rPr>
        <w:t xml:space="preserve">        </w:t>
      </w:r>
    </w:p>
    <w:p w14:paraId="2D9BAE59" w14:textId="3082EB17" w:rsidR="00E2693A" w:rsidRDefault="00E2693A" w:rsidP="00E2693A">
      <w:pPr>
        <w:pStyle w:val="aff2"/>
        <w:rPr>
          <w:lang w:val="en-US"/>
        </w:rPr>
      </w:pPr>
      <w:r>
        <w:rPr>
          <w:lang w:val="en-US"/>
        </w:rPr>
        <w:t xml:space="preserve">         </w:t>
      </w:r>
      <w:proofErr w:type="spellStart"/>
      <w:r w:rsidRPr="00E2693A">
        <w:rPr>
          <w:lang w:val="en-US"/>
        </w:rPr>
        <w:t>netS.clientsVec</w:t>
      </w:r>
      <w:proofErr w:type="spellEnd"/>
      <w:r w:rsidRPr="00E2693A">
        <w:rPr>
          <w:lang w:val="en-US"/>
        </w:rPr>
        <w:t>[</w:t>
      </w:r>
      <w:proofErr w:type="spellStart"/>
      <w:r w:rsidRPr="00E2693A">
        <w:rPr>
          <w:lang w:val="en-US"/>
        </w:rPr>
        <w:t>i</w:t>
      </w:r>
      <w:proofErr w:type="spellEnd"/>
      <w:r w:rsidRPr="00E2693A">
        <w:rPr>
          <w:lang w:val="en-US"/>
        </w:rPr>
        <w:t>].</w:t>
      </w:r>
      <w:proofErr w:type="spellStart"/>
      <w:r w:rsidRPr="00E2693A">
        <w:rPr>
          <w:lang w:val="en-US"/>
        </w:rPr>
        <w:t>pos.x</w:t>
      </w:r>
      <w:proofErr w:type="spellEnd"/>
      <w:r w:rsidRPr="00E2693A">
        <w:rPr>
          <w:lang w:val="en-US"/>
        </w:rPr>
        <w:t xml:space="preserve"> &lt;&lt; </w:t>
      </w:r>
    </w:p>
    <w:p w14:paraId="64DBBFF1" w14:textId="21189C2F" w:rsidR="00E2693A" w:rsidRPr="00E2693A" w:rsidRDefault="00E2693A" w:rsidP="00E2693A">
      <w:pPr>
        <w:pStyle w:val="aff2"/>
        <w:rPr>
          <w:lang w:val="en-US"/>
        </w:rPr>
      </w:pPr>
      <w:r>
        <w:rPr>
          <w:lang w:val="en-US"/>
        </w:rPr>
        <w:t xml:space="preserve">         </w:t>
      </w:r>
      <w:proofErr w:type="spellStart"/>
      <w:r w:rsidRPr="00E2693A">
        <w:rPr>
          <w:lang w:val="en-US"/>
        </w:rPr>
        <w:t>netS.clientsVec</w:t>
      </w:r>
      <w:proofErr w:type="spellEnd"/>
      <w:r w:rsidRPr="00E2693A">
        <w:rPr>
          <w:lang w:val="en-US"/>
        </w:rPr>
        <w:t>[</w:t>
      </w:r>
      <w:proofErr w:type="spellStart"/>
      <w:r w:rsidRPr="00E2693A">
        <w:rPr>
          <w:lang w:val="en-US"/>
        </w:rPr>
        <w:t>i</w:t>
      </w:r>
      <w:proofErr w:type="spellEnd"/>
      <w:r w:rsidRPr="00E2693A">
        <w:rPr>
          <w:lang w:val="en-US"/>
        </w:rPr>
        <w:t>].</w:t>
      </w:r>
      <w:proofErr w:type="spellStart"/>
      <w:r w:rsidRPr="00E2693A">
        <w:rPr>
          <w:lang w:val="en-US"/>
        </w:rPr>
        <w:t>pos.y</w:t>
      </w:r>
      <w:proofErr w:type="spellEnd"/>
      <w:r w:rsidRPr="00E2693A">
        <w:rPr>
          <w:lang w:val="en-US"/>
        </w:rPr>
        <w:t xml:space="preserve"> &lt;&lt; </w:t>
      </w:r>
    </w:p>
    <w:p w14:paraId="42DA225B" w14:textId="77777777" w:rsid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netS.clientsVec</w:t>
      </w:r>
      <w:proofErr w:type="spellEnd"/>
      <w:r w:rsidRPr="00E2693A">
        <w:rPr>
          <w:lang w:val="en-US"/>
        </w:rPr>
        <w:t>[</w:t>
      </w:r>
      <w:proofErr w:type="spellStart"/>
      <w:r w:rsidRPr="00E2693A">
        <w:rPr>
          <w:lang w:val="en-US"/>
        </w:rPr>
        <w:t>i</w:t>
      </w:r>
      <w:proofErr w:type="spellEnd"/>
      <w:r w:rsidRPr="00E2693A">
        <w:rPr>
          <w:lang w:val="en-US"/>
        </w:rPr>
        <w:t xml:space="preserve">].turned &lt;&lt; </w:t>
      </w:r>
      <w:r>
        <w:rPr>
          <w:lang w:val="en-US"/>
        </w:rPr>
        <w:t xml:space="preserve">          </w:t>
      </w:r>
    </w:p>
    <w:p w14:paraId="57AEF4EF" w14:textId="77777777" w:rsidR="00E2693A" w:rsidRDefault="00E2693A" w:rsidP="00E2693A">
      <w:pPr>
        <w:pStyle w:val="aff2"/>
        <w:rPr>
          <w:lang w:val="en-US"/>
        </w:rPr>
      </w:pPr>
      <w:r>
        <w:rPr>
          <w:lang w:val="en-US"/>
        </w:rPr>
        <w:t xml:space="preserve">         </w:t>
      </w:r>
      <w:proofErr w:type="spellStart"/>
      <w:r w:rsidRPr="00E2693A">
        <w:rPr>
          <w:lang w:val="en-US"/>
        </w:rPr>
        <w:t>netS.clientsVec</w:t>
      </w:r>
      <w:proofErr w:type="spellEnd"/>
      <w:r w:rsidRPr="00E2693A">
        <w:rPr>
          <w:lang w:val="en-US"/>
        </w:rPr>
        <w:t>[</w:t>
      </w:r>
      <w:proofErr w:type="spellStart"/>
      <w:r w:rsidRPr="00E2693A">
        <w:rPr>
          <w:lang w:val="en-US"/>
        </w:rPr>
        <w:t>i</w:t>
      </w:r>
      <w:proofErr w:type="spellEnd"/>
      <w:r w:rsidRPr="00E2693A">
        <w:rPr>
          <w:lang w:val="en-US"/>
        </w:rPr>
        <w:t xml:space="preserve">].direction &lt;&lt; </w:t>
      </w:r>
      <w:r>
        <w:rPr>
          <w:lang w:val="en-US"/>
        </w:rPr>
        <w:t xml:space="preserve"> </w:t>
      </w:r>
    </w:p>
    <w:p w14:paraId="5D5F7AAF" w14:textId="5C9D1160" w:rsidR="00E2693A" w:rsidRPr="00E2693A" w:rsidRDefault="00E2693A" w:rsidP="00E2693A">
      <w:pPr>
        <w:pStyle w:val="aff2"/>
        <w:rPr>
          <w:lang w:val="en-US"/>
        </w:rPr>
      </w:pPr>
      <w:r>
        <w:rPr>
          <w:lang w:val="en-US"/>
        </w:rPr>
        <w:t xml:space="preserve">         </w:t>
      </w:r>
      <w:proofErr w:type="spellStart"/>
      <w:r w:rsidRPr="00E2693A">
        <w:rPr>
          <w:lang w:val="en-US"/>
        </w:rPr>
        <w:t>netS.clientsVec</w:t>
      </w:r>
      <w:proofErr w:type="spellEnd"/>
      <w:r w:rsidRPr="00E2693A">
        <w:rPr>
          <w:lang w:val="en-US"/>
        </w:rPr>
        <w:t>[</w:t>
      </w:r>
      <w:proofErr w:type="spellStart"/>
      <w:r w:rsidRPr="00E2693A">
        <w:rPr>
          <w:lang w:val="en-US"/>
        </w:rPr>
        <w:t>i</w:t>
      </w:r>
      <w:proofErr w:type="spellEnd"/>
      <w:r w:rsidRPr="00E2693A">
        <w:rPr>
          <w:lang w:val="en-US"/>
        </w:rPr>
        <w:t>].</w:t>
      </w:r>
      <w:proofErr w:type="spellStart"/>
      <w:r w:rsidRPr="00E2693A">
        <w:rPr>
          <w:lang w:val="en-US"/>
        </w:rPr>
        <w:t>curFrame</w:t>
      </w:r>
      <w:proofErr w:type="spellEnd"/>
      <w:r w:rsidRPr="00E2693A">
        <w:rPr>
          <w:lang w:val="en-US"/>
        </w:rPr>
        <w:t xml:space="preserve"> &lt;&lt;</w:t>
      </w:r>
    </w:p>
    <w:p w14:paraId="6BA79AC5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netS.clientsVec</w:t>
      </w:r>
      <w:proofErr w:type="spellEnd"/>
      <w:r w:rsidRPr="00E2693A">
        <w:rPr>
          <w:lang w:val="en-US"/>
        </w:rPr>
        <w:t>[</w:t>
      </w:r>
      <w:proofErr w:type="spellStart"/>
      <w:r w:rsidRPr="00E2693A">
        <w:rPr>
          <w:lang w:val="en-US"/>
        </w:rPr>
        <w:t>i</w:t>
      </w:r>
      <w:proofErr w:type="spellEnd"/>
      <w:r w:rsidRPr="00E2693A">
        <w:rPr>
          <w:lang w:val="en-US"/>
        </w:rPr>
        <w:t>].</w:t>
      </w:r>
      <w:proofErr w:type="spellStart"/>
      <w:r w:rsidRPr="00E2693A">
        <w:rPr>
          <w:lang w:val="en-US"/>
        </w:rPr>
        <w:t>bulSize</w:t>
      </w:r>
      <w:proofErr w:type="spellEnd"/>
      <w:r w:rsidRPr="00E2693A">
        <w:rPr>
          <w:lang w:val="en-US"/>
        </w:rPr>
        <w:t xml:space="preserve"> &lt;&lt; </w:t>
      </w:r>
      <w:r w:rsidR="003554E7">
        <w:rPr>
          <w:lang w:val="en-US"/>
        </w:rPr>
        <w:t xml:space="preserve"> </w:t>
      </w:r>
    </w:p>
    <w:p w14:paraId="32F26843" w14:textId="6EFF2140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</w:t>
      </w:r>
      <w:proofErr w:type="spellStart"/>
      <w:r w:rsidR="00E2693A" w:rsidRPr="00E2693A">
        <w:rPr>
          <w:lang w:val="en-US"/>
        </w:rPr>
        <w:t>netS.clientsVec</w:t>
      </w:r>
      <w:proofErr w:type="spellEnd"/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i</w:t>
      </w:r>
      <w:proofErr w:type="spellEnd"/>
      <w:r w:rsidR="00E2693A" w:rsidRPr="00E2693A">
        <w:rPr>
          <w:lang w:val="en-US"/>
        </w:rPr>
        <w:t>].</w:t>
      </w:r>
      <w:proofErr w:type="spellStart"/>
      <w:r w:rsidR="00E2693A" w:rsidRPr="00E2693A">
        <w:rPr>
          <w:lang w:val="en-US"/>
        </w:rPr>
        <w:t>changeBulSize</w:t>
      </w:r>
      <w:proofErr w:type="spellEnd"/>
      <w:r w:rsidR="00E2693A" w:rsidRPr="00E2693A">
        <w:rPr>
          <w:lang w:val="en-US"/>
        </w:rPr>
        <w:t>;</w:t>
      </w:r>
    </w:p>
    <w:p w14:paraId="658F26F2" w14:textId="5A691B8A" w:rsidR="00E2693A" w:rsidRPr="00E2693A" w:rsidRDefault="00E2693A" w:rsidP="003554E7">
      <w:pPr>
        <w:pStyle w:val="aff2"/>
        <w:rPr>
          <w:lang w:val="en-US"/>
        </w:rPr>
      </w:pPr>
      <w:r w:rsidRPr="00E2693A">
        <w:rPr>
          <w:lang w:val="en-US"/>
        </w:rPr>
        <w:tab/>
        <w:t>}</w:t>
      </w:r>
    </w:p>
    <w:p w14:paraId="3FD5EE60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while</w:t>
      </w:r>
      <w:proofErr w:type="spellEnd"/>
      <w:r w:rsidRPr="00E2693A">
        <w:rPr>
          <w:lang w:val="en-US"/>
        </w:rPr>
        <w:t xml:space="preserve"> (</w:t>
      </w:r>
      <w:proofErr w:type="spellStart"/>
      <w:r w:rsidRPr="00E2693A">
        <w:rPr>
          <w:lang w:val="en-US"/>
        </w:rPr>
        <w:t>true</w:t>
      </w:r>
      <w:proofErr w:type="spellEnd"/>
      <w:r w:rsidRPr="00E2693A">
        <w:rPr>
          <w:lang w:val="en-US"/>
        </w:rPr>
        <w:t>)</w:t>
      </w:r>
    </w:p>
    <w:p w14:paraId="0D26B843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  <w:t>{</w:t>
      </w:r>
    </w:p>
    <w:p w14:paraId="21779E96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netS.registerNewClients</w:t>
      </w:r>
      <w:proofErr w:type="spellEnd"/>
      <w:r w:rsidRPr="00E2693A">
        <w:rPr>
          <w:lang w:val="en-US"/>
        </w:rPr>
        <w:t>();</w:t>
      </w:r>
    </w:p>
    <w:p w14:paraId="2871E02E" w14:textId="4CAB882A" w:rsidR="00E2693A" w:rsidRPr="00E2693A" w:rsidRDefault="00E2693A" w:rsidP="003554E7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netS.sendConnectedClientsRecords</w:t>
      </w:r>
      <w:proofErr w:type="spellEnd"/>
      <w:r w:rsidRPr="00E2693A">
        <w:rPr>
          <w:lang w:val="en-US"/>
        </w:rPr>
        <w:t>();</w:t>
      </w:r>
    </w:p>
    <w:p w14:paraId="1698C9C2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if</w:t>
      </w:r>
      <w:proofErr w:type="spellEnd"/>
      <w:r w:rsidRPr="00E2693A">
        <w:rPr>
          <w:lang w:val="en-US"/>
        </w:rPr>
        <w:t xml:space="preserve"> (</w:t>
      </w:r>
      <w:proofErr w:type="spellStart"/>
      <w:r w:rsidRPr="00E2693A">
        <w:rPr>
          <w:lang w:val="en-US"/>
        </w:rPr>
        <w:t>netS.sendDataToAll</w:t>
      </w:r>
      <w:proofErr w:type="spellEnd"/>
      <w:r w:rsidRPr="00E2693A">
        <w:rPr>
          <w:lang w:val="en-US"/>
        </w:rPr>
        <w:t>(</w:t>
      </w:r>
      <w:proofErr w:type="spellStart"/>
      <w:r w:rsidRPr="00E2693A">
        <w:rPr>
          <w:lang w:val="en-US"/>
        </w:rPr>
        <w:t>packet</w:t>
      </w:r>
      <w:proofErr w:type="spellEnd"/>
      <w:r w:rsidRPr="00E2693A">
        <w:rPr>
          <w:lang w:val="en-US"/>
        </w:rPr>
        <w:t xml:space="preserve">) == </w:t>
      </w:r>
    </w:p>
    <w:p w14:paraId="33B21868" w14:textId="7F2E9130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</w:t>
      </w:r>
      <w:r w:rsidR="00E2693A" w:rsidRPr="00E2693A">
        <w:rPr>
          <w:lang w:val="en-US"/>
        </w:rPr>
        <w:t>Socket::Status::Done)</w:t>
      </w:r>
    </w:p>
    <w:p w14:paraId="525F2380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  <w:t>{</w:t>
      </w:r>
    </w:p>
    <w:p w14:paraId="26E1B78C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packet.clear</w:t>
      </w:r>
      <w:proofErr w:type="spellEnd"/>
      <w:r w:rsidRPr="00E2693A">
        <w:rPr>
          <w:lang w:val="en-US"/>
        </w:rPr>
        <w:t>();</w:t>
      </w:r>
    </w:p>
    <w:p w14:paraId="3C4B4BBA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packet</w:t>
      </w:r>
      <w:proofErr w:type="spellEnd"/>
      <w:r w:rsidRPr="00E2693A">
        <w:rPr>
          <w:lang w:val="en-US"/>
        </w:rPr>
        <w:t xml:space="preserve"> &lt;&lt; "DATA";</w:t>
      </w:r>
    </w:p>
    <w:p w14:paraId="5C2D2D99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for</w:t>
      </w:r>
      <w:proofErr w:type="spellEnd"/>
      <w:r w:rsidRPr="00E2693A">
        <w:rPr>
          <w:lang w:val="en-US"/>
        </w:rPr>
        <w:t xml:space="preserve"> (</w:t>
      </w:r>
      <w:proofErr w:type="spellStart"/>
      <w:r w:rsidRPr="00E2693A">
        <w:rPr>
          <w:lang w:val="en-US"/>
        </w:rPr>
        <w:t>int</w:t>
      </w:r>
      <w:proofErr w:type="spellEnd"/>
      <w:r w:rsidRPr="00E2693A">
        <w:rPr>
          <w:lang w:val="en-US"/>
        </w:rPr>
        <w:t xml:space="preserve"> i = 0; i &lt; </w:t>
      </w:r>
    </w:p>
    <w:p w14:paraId="2FA4FE8E" w14:textId="6560681D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</w:t>
      </w:r>
      <w:proofErr w:type="spellStart"/>
      <w:r w:rsidR="00E2693A" w:rsidRPr="00E2693A">
        <w:rPr>
          <w:lang w:val="en-US"/>
        </w:rPr>
        <w:t>netS.clientsVec.size</w:t>
      </w:r>
      <w:proofErr w:type="spellEnd"/>
      <w:r w:rsidR="00E2693A" w:rsidRPr="00E2693A">
        <w:rPr>
          <w:lang w:val="en-US"/>
        </w:rPr>
        <w:t xml:space="preserve">(); </w:t>
      </w:r>
      <w:proofErr w:type="spellStart"/>
      <w:r w:rsidR="00E2693A" w:rsidRPr="00E2693A">
        <w:rPr>
          <w:lang w:val="en-US"/>
        </w:rPr>
        <w:t>i</w:t>
      </w:r>
      <w:proofErr w:type="spellEnd"/>
      <w:r w:rsidR="00E2693A" w:rsidRPr="00E2693A">
        <w:rPr>
          <w:lang w:val="en-US"/>
        </w:rPr>
        <w:t>++)</w:t>
      </w:r>
    </w:p>
    <w:p w14:paraId="67C65B36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{</w:t>
      </w:r>
    </w:p>
    <w:p w14:paraId="5DEDDE0A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packet</w:t>
      </w:r>
      <w:proofErr w:type="spellEnd"/>
      <w:r w:rsidRPr="00E2693A">
        <w:rPr>
          <w:lang w:val="en-US"/>
        </w:rPr>
        <w:t xml:space="preserve"> &lt;&lt; </w:t>
      </w:r>
      <w:proofErr w:type="spellStart"/>
      <w:r w:rsidRPr="00E2693A">
        <w:rPr>
          <w:lang w:val="en-US"/>
        </w:rPr>
        <w:t>netS.clientsVec</w:t>
      </w:r>
      <w:proofErr w:type="spellEnd"/>
      <w:r w:rsidRPr="00E2693A">
        <w:rPr>
          <w:lang w:val="en-US"/>
        </w:rPr>
        <w:t>[</w:t>
      </w:r>
      <w:proofErr w:type="spellStart"/>
      <w:r w:rsidRPr="00E2693A">
        <w:rPr>
          <w:lang w:val="en-US"/>
        </w:rPr>
        <w:t>i</w:t>
      </w:r>
      <w:proofErr w:type="spellEnd"/>
      <w:r w:rsidRPr="00E2693A">
        <w:rPr>
          <w:lang w:val="en-US"/>
        </w:rPr>
        <w:t xml:space="preserve">].name &lt;&lt; </w:t>
      </w:r>
      <w:r w:rsidR="003554E7">
        <w:rPr>
          <w:lang w:val="en-US"/>
        </w:rPr>
        <w:t xml:space="preserve">           </w:t>
      </w:r>
    </w:p>
    <w:p w14:paraId="5CE97368" w14:textId="4BE91069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</w:t>
      </w:r>
      <w:proofErr w:type="spellStart"/>
      <w:r w:rsidR="00E2693A" w:rsidRPr="00E2693A">
        <w:rPr>
          <w:lang w:val="en-US"/>
        </w:rPr>
        <w:t>netS.clientsVec</w:t>
      </w:r>
      <w:proofErr w:type="spellEnd"/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i</w:t>
      </w:r>
      <w:proofErr w:type="spellEnd"/>
      <w:r w:rsidR="00E2693A" w:rsidRPr="00E2693A">
        <w:rPr>
          <w:lang w:val="en-US"/>
        </w:rPr>
        <w:t>].</w:t>
      </w:r>
      <w:proofErr w:type="spellStart"/>
      <w:r w:rsidR="00E2693A" w:rsidRPr="00E2693A">
        <w:rPr>
          <w:lang w:val="en-US"/>
        </w:rPr>
        <w:t>pos.x</w:t>
      </w:r>
      <w:proofErr w:type="spellEnd"/>
      <w:r w:rsidR="00E2693A" w:rsidRPr="00E2693A">
        <w:rPr>
          <w:lang w:val="en-US"/>
        </w:rPr>
        <w:t xml:space="preserve"> &lt;&lt; </w:t>
      </w:r>
    </w:p>
    <w:p w14:paraId="3FA6075A" w14:textId="1D6B517B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</w:t>
      </w:r>
      <w:proofErr w:type="spellStart"/>
      <w:r w:rsidR="00E2693A" w:rsidRPr="00E2693A">
        <w:rPr>
          <w:lang w:val="en-US"/>
        </w:rPr>
        <w:t>netS.clientsVec</w:t>
      </w:r>
      <w:proofErr w:type="spellEnd"/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i</w:t>
      </w:r>
      <w:proofErr w:type="spellEnd"/>
      <w:r w:rsidR="00E2693A" w:rsidRPr="00E2693A">
        <w:rPr>
          <w:lang w:val="en-US"/>
        </w:rPr>
        <w:t>].</w:t>
      </w:r>
      <w:proofErr w:type="spellStart"/>
      <w:r w:rsidR="00E2693A" w:rsidRPr="00E2693A">
        <w:rPr>
          <w:lang w:val="en-US"/>
        </w:rPr>
        <w:t>pos.y</w:t>
      </w:r>
      <w:proofErr w:type="spellEnd"/>
      <w:r w:rsidR="00E2693A" w:rsidRPr="00E2693A">
        <w:rPr>
          <w:lang w:val="en-US"/>
        </w:rPr>
        <w:t xml:space="preserve"> &lt;&lt; </w:t>
      </w:r>
    </w:p>
    <w:p w14:paraId="6E617A24" w14:textId="7B5511AB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netS.clientsVec</w:t>
      </w:r>
      <w:proofErr w:type="spellEnd"/>
      <w:r w:rsidRPr="00E2693A">
        <w:rPr>
          <w:lang w:val="en-US"/>
        </w:rPr>
        <w:t>[</w:t>
      </w:r>
      <w:proofErr w:type="spellStart"/>
      <w:r w:rsidRPr="00E2693A">
        <w:rPr>
          <w:lang w:val="en-US"/>
        </w:rPr>
        <w:t>i</w:t>
      </w:r>
      <w:proofErr w:type="spellEnd"/>
      <w:r w:rsidRPr="00E2693A">
        <w:rPr>
          <w:lang w:val="en-US"/>
        </w:rPr>
        <w:t xml:space="preserve">].turned &lt;&lt; </w:t>
      </w:r>
      <w:r w:rsidR="003554E7">
        <w:rPr>
          <w:lang w:val="en-US"/>
        </w:rPr>
        <w:t xml:space="preserve"> </w:t>
      </w:r>
    </w:p>
    <w:p w14:paraId="595C5444" w14:textId="76D8FEE0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</w:t>
      </w:r>
      <w:proofErr w:type="spellStart"/>
      <w:r w:rsidR="00E2693A" w:rsidRPr="00E2693A">
        <w:rPr>
          <w:lang w:val="en-US"/>
        </w:rPr>
        <w:t>netS.clientsVec</w:t>
      </w:r>
      <w:proofErr w:type="spellEnd"/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i</w:t>
      </w:r>
      <w:proofErr w:type="spellEnd"/>
      <w:r w:rsidR="00E2693A" w:rsidRPr="00E2693A">
        <w:rPr>
          <w:lang w:val="en-US"/>
        </w:rPr>
        <w:t xml:space="preserve">].direction &lt;&lt; </w:t>
      </w:r>
    </w:p>
    <w:p w14:paraId="5F74CE47" w14:textId="7D314ADC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</w:t>
      </w:r>
      <w:proofErr w:type="spellStart"/>
      <w:r w:rsidR="00E2693A" w:rsidRPr="00E2693A">
        <w:rPr>
          <w:lang w:val="en-US"/>
        </w:rPr>
        <w:t>netS.clientsVec</w:t>
      </w:r>
      <w:proofErr w:type="spellEnd"/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i</w:t>
      </w:r>
      <w:proofErr w:type="spellEnd"/>
      <w:r w:rsidR="00E2693A" w:rsidRPr="00E2693A">
        <w:rPr>
          <w:lang w:val="en-US"/>
        </w:rPr>
        <w:t>].</w:t>
      </w:r>
      <w:proofErr w:type="spellStart"/>
      <w:r w:rsidR="00E2693A" w:rsidRPr="00E2693A">
        <w:rPr>
          <w:lang w:val="en-US"/>
        </w:rPr>
        <w:t>curFrame</w:t>
      </w:r>
      <w:proofErr w:type="spellEnd"/>
      <w:r>
        <w:rPr>
          <w:lang w:val="en-US"/>
        </w:rPr>
        <w:t xml:space="preserve"> </w:t>
      </w:r>
      <w:r w:rsidR="00E2693A" w:rsidRPr="00E2693A">
        <w:rPr>
          <w:lang w:val="en-US"/>
        </w:rPr>
        <w:t>&lt;&lt;</w:t>
      </w:r>
    </w:p>
    <w:p w14:paraId="4C3E855A" w14:textId="0BB6C1B1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lastRenderedPageBreak/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="003554E7">
        <w:rPr>
          <w:lang w:val="en-US"/>
        </w:rPr>
        <w:t xml:space="preserve">    </w:t>
      </w:r>
      <w:proofErr w:type="spellStart"/>
      <w:r w:rsidRPr="00E2693A">
        <w:rPr>
          <w:lang w:val="en-US"/>
        </w:rPr>
        <w:t>netS.clientsVec</w:t>
      </w:r>
      <w:proofErr w:type="spellEnd"/>
      <w:r w:rsidRPr="00E2693A">
        <w:rPr>
          <w:lang w:val="en-US"/>
        </w:rPr>
        <w:t>[</w:t>
      </w:r>
      <w:proofErr w:type="spellStart"/>
      <w:r w:rsidRPr="00E2693A">
        <w:rPr>
          <w:lang w:val="en-US"/>
        </w:rPr>
        <w:t>i</w:t>
      </w:r>
      <w:proofErr w:type="spellEnd"/>
      <w:r w:rsidRPr="00E2693A">
        <w:rPr>
          <w:lang w:val="en-US"/>
        </w:rPr>
        <w:t>].</w:t>
      </w:r>
      <w:proofErr w:type="spellStart"/>
      <w:r w:rsidRPr="00E2693A">
        <w:rPr>
          <w:lang w:val="en-US"/>
        </w:rPr>
        <w:t>bulSize</w:t>
      </w:r>
      <w:proofErr w:type="spellEnd"/>
      <w:r w:rsidRPr="00E2693A">
        <w:rPr>
          <w:lang w:val="en-US"/>
        </w:rPr>
        <w:t xml:space="preserve"> &lt;&lt; </w:t>
      </w:r>
    </w:p>
    <w:p w14:paraId="1F1A57AE" w14:textId="13ED02ED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</w:t>
      </w:r>
      <w:proofErr w:type="spellStart"/>
      <w:r w:rsidR="00E2693A" w:rsidRPr="00E2693A">
        <w:rPr>
          <w:lang w:val="en-US"/>
        </w:rPr>
        <w:t>netS.clientsVec</w:t>
      </w:r>
      <w:proofErr w:type="spellEnd"/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i</w:t>
      </w:r>
      <w:proofErr w:type="spellEnd"/>
      <w:r w:rsidR="00E2693A" w:rsidRPr="00E2693A">
        <w:rPr>
          <w:lang w:val="en-US"/>
        </w:rPr>
        <w:t>].</w:t>
      </w:r>
      <w:proofErr w:type="spellStart"/>
      <w:r w:rsidR="00E2693A" w:rsidRPr="00E2693A">
        <w:rPr>
          <w:lang w:val="en-US"/>
        </w:rPr>
        <w:t>changeBulSize</w:t>
      </w:r>
      <w:proofErr w:type="spellEnd"/>
      <w:r w:rsidR="00E2693A" w:rsidRPr="00E2693A">
        <w:rPr>
          <w:lang w:val="en-US"/>
        </w:rPr>
        <w:t>;</w:t>
      </w:r>
    </w:p>
    <w:p w14:paraId="50A2788A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}</w:t>
      </w:r>
    </w:p>
    <w:p w14:paraId="77A631E1" w14:textId="395DB157" w:rsidR="00E2693A" w:rsidRPr="00E2693A" w:rsidRDefault="00E2693A" w:rsidP="003554E7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  <w:t>}</w:t>
      </w:r>
    </w:p>
    <w:p w14:paraId="3DD476EE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unsigned</w:t>
      </w:r>
      <w:proofErr w:type="spellEnd"/>
      <w:r w:rsidRPr="00E2693A">
        <w:rPr>
          <w:lang w:val="en-US"/>
        </w:rPr>
        <w:t xml:space="preserve"> </w:t>
      </w:r>
      <w:proofErr w:type="spellStart"/>
      <w:r w:rsidRPr="00E2693A">
        <w:rPr>
          <w:lang w:val="en-US"/>
        </w:rPr>
        <w:t>int</w:t>
      </w:r>
      <w:proofErr w:type="spellEnd"/>
      <w:r w:rsidRPr="00E2693A">
        <w:rPr>
          <w:lang w:val="en-US"/>
        </w:rPr>
        <w:t xml:space="preserve"> </w:t>
      </w:r>
      <w:proofErr w:type="spellStart"/>
      <w:r w:rsidRPr="00E2693A">
        <w:rPr>
          <w:lang w:val="en-US"/>
        </w:rPr>
        <w:t>receivedClientIndex</w:t>
      </w:r>
      <w:proofErr w:type="spellEnd"/>
      <w:r w:rsidRPr="00E2693A">
        <w:rPr>
          <w:lang w:val="en-US"/>
        </w:rPr>
        <w:t>;</w:t>
      </w:r>
    </w:p>
    <w:p w14:paraId="325FD595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if</w:t>
      </w:r>
      <w:proofErr w:type="spellEnd"/>
      <w:r w:rsidRPr="00E2693A">
        <w:rPr>
          <w:lang w:val="en-US"/>
        </w:rPr>
        <w:t xml:space="preserve"> (</w:t>
      </w:r>
      <w:proofErr w:type="spellStart"/>
      <w:r w:rsidRPr="00E2693A">
        <w:rPr>
          <w:lang w:val="en-US"/>
        </w:rPr>
        <w:t>netS.receiveData</w:t>
      </w:r>
      <w:proofErr w:type="spellEnd"/>
      <w:r w:rsidRPr="00E2693A">
        <w:rPr>
          <w:lang w:val="en-US"/>
        </w:rPr>
        <w:t>(</w:t>
      </w:r>
      <w:proofErr w:type="spellStart"/>
      <w:r w:rsidRPr="00E2693A">
        <w:rPr>
          <w:lang w:val="en-US"/>
        </w:rPr>
        <w:t>receivedClientIndex</w:t>
      </w:r>
      <w:proofErr w:type="spellEnd"/>
      <w:r w:rsidRPr="00E2693A">
        <w:rPr>
          <w:lang w:val="en-US"/>
        </w:rPr>
        <w:t xml:space="preserve">) == </w:t>
      </w:r>
    </w:p>
    <w:p w14:paraId="1AE35B69" w14:textId="0358B457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</w:t>
      </w:r>
      <w:r w:rsidR="00E2693A" w:rsidRPr="00E2693A">
        <w:rPr>
          <w:lang w:val="en-US"/>
        </w:rPr>
        <w:t>Socket::Status::Done)</w:t>
      </w:r>
    </w:p>
    <w:p w14:paraId="1F36818B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  <w:t>{</w:t>
      </w:r>
    </w:p>
    <w:p w14:paraId="31A1960A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if (</w:t>
      </w:r>
      <w:proofErr w:type="spellStart"/>
      <w:r w:rsidRPr="00E2693A">
        <w:rPr>
          <w:lang w:val="en-US"/>
        </w:rPr>
        <w:t>netS.clientsVec</w:t>
      </w:r>
      <w:proofErr w:type="spellEnd"/>
      <w:r w:rsidRPr="00E2693A">
        <w:rPr>
          <w:lang w:val="en-US"/>
        </w:rPr>
        <w:t>[</w:t>
      </w:r>
      <w:proofErr w:type="spellStart"/>
      <w:r w:rsidRPr="00E2693A">
        <w:rPr>
          <w:lang w:val="en-US"/>
        </w:rPr>
        <w:t>receivedClientIndex</w:t>
      </w:r>
      <w:proofErr w:type="spellEnd"/>
      <w:r w:rsidRPr="00E2693A">
        <w:rPr>
          <w:lang w:val="en-US"/>
        </w:rPr>
        <w:t>].</w:t>
      </w:r>
    </w:p>
    <w:p w14:paraId="09148665" w14:textId="24F36A26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</w:t>
      </w:r>
      <w:proofErr w:type="spellStart"/>
      <w:r w:rsidR="00E2693A" w:rsidRPr="00E2693A">
        <w:rPr>
          <w:lang w:val="en-US"/>
        </w:rPr>
        <w:t>rDataPacket.getDataSize</w:t>
      </w:r>
      <w:proofErr w:type="spellEnd"/>
      <w:r w:rsidR="00E2693A" w:rsidRPr="00E2693A">
        <w:rPr>
          <w:lang w:val="en-US"/>
        </w:rPr>
        <w:t>() &gt; 0)</w:t>
      </w:r>
    </w:p>
    <w:p w14:paraId="73747C72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{</w:t>
      </w:r>
    </w:p>
    <w:p w14:paraId="56D7249D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string</w:t>
      </w:r>
      <w:proofErr w:type="spellEnd"/>
      <w:r w:rsidRPr="00E2693A">
        <w:rPr>
          <w:lang w:val="en-US"/>
        </w:rPr>
        <w:t xml:space="preserve"> s;</w:t>
      </w:r>
    </w:p>
    <w:p w14:paraId="0A4FF47D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if</w:t>
      </w:r>
      <w:r w:rsidR="003554E7">
        <w:rPr>
          <w:lang w:val="en-US"/>
        </w:rPr>
        <w:t xml:space="preserve">  </w:t>
      </w:r>
    </w:p>
    <w:p w14:paraId="7CBC88F3" w14:textId="71E4D3E5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</w:t>
      </w:r>
      <w:r w:rsidR="00E2693A" w:rsidRPr="00E2693A">
        <w:rPr>
          <w:lang w:val="en-US"/>
        </w:rPr>
        <w:t>(</w:t>
      </w:r>
      <w:proofErr w:type="spellStart"/>
      <w:r w:rsidR="00E2693A" w:rsidRPr="00E2693A">
        <w:rPr>
          <w:lang w:val="en-US"/>
        </w:rPr>
        <w:t>netS.clientsVec</w:t>
      </w:r>
      <w:proofErr w:type="spellEnd"/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16A476FA" w14:textId="40754536" w:rsidR="00E2693A" w:rsidRPr="00E2693A" w:rsidRDefault="003554E7" w:rsidP="003554E7">
      <w:pPr>
        <w:pStyle w:val="aff2"/>
        <w:ind w:firstLine="0"/>
        <w:rPr>
          <w:lang w:val="en-US"/>
        </w:rPr>
      </w:pPr>
      <w:r>
        <w:rPr>
          <w:lang w:val="en-US"/>
        </w:rPr>
        <w:t xml:space="preserve">                       </w:t>
      </w:r>
      <w:proofErr w:type="spellStart"/>
      <w:r w:rsidR="00E2693A" w:rsidRPr="00E2693A">
        <w:rPr>
          <w:lang w:val="en-US"/>
        </w:rPr>
        <w:t>rDataPacket</w:t>
      </w:r>
      <w:proofErr w:type="spellEnd"/>
      <w:r w:rsidR="00E2693A" w:rsidRPr="00E2693A">
        <w:rPr>
          <w:lang w:val="en-US"/>
        </w:rPr>
        <w:t xml:space="preserve"> &gt;&gt; s)</w:t>
      </w:r>
    </w:p>
    <w:p w14:paraId="3E75036D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{</w:t>
      </w:r>
    </w:p>
    <w:p w14:paraId="2A1145B0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if</w:t>
      </w:r>
      <w:proofErr w:type="spellEnd"/>
      <w:r w:rsidRPr="00E2693A">
        <w:rPr>
          <w:lang w:val="en-US"/>
        </w:rPr>
        <w:t xml:space="preserve"> (s == "DATA")</w:t>
      </w:r>
    </w:p>
    <w:p w14:paraId="73AB49A6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{</w:t>
      </w:r>
    </w:p>
    <w:p w14:paraId="0D3567E8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float</w:t>
      </w:r>
      <w:proofErr w:type="spellEnd"/>
      <w:r w:rsidRPr="00E2693A">
        <w:rPr>
          <w:lang w:val="en-US"/>
        </w:rPr>
        <w:t xml:space="preserve"> x, y;</w:t>
      </w:r>
    </w:p>
    <w:p w14:paraId="35D51316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if (</w:t>
      </w:r>
      <w:proofErr w:type="spellStart"/>
      <w:r w:rsidRPr="00E2693A">
        <w:rPr>
          <w:lang w:val="en-US"/>
        </w:rPr>
        <w:t>netS.clientsVec</w:t>
      </w:r>
      <w:proofErr w:type="spellEnd"/>
    </w:p>
    <w:p w14:paraId="13ECAF4C" w14:textId="2594BBD5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</w:t>
      </w:r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54DFF9D5" w14:textId="302199BC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</w:t>
      </w:r>
      <w:proofErr w:type="spellStart"/>
      <w:r w:rsidR="00E2693A" w:rsidRPr="00E2693A">
        <w:rPr>
          <w:lang w:val="en-US"/>
        </w:rPr>
        <w:t>rDataPacket</w:t>
      </w:r>
      <w:proofErr w:type="spellEnd"/>
      <w:r w:rsidR="00E2693A" w:rsidRPr="00E2693A">
        <w:rPr>
          <w:lang w:val="en-US"/>
        </w:rPr>
        <w:t xml:space="preserve"> &gt;&gt; x)</w:t>
      </w:r>
    </w:p>
    <w:p w14:paraId="2F805651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{</w:t>
      </w:r>
    </w:p>
    <w:p w14:paraId="4A6DB65A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netS.clientsVec</w:t>
      </w:r>
      <w:proofErr w:type="spellEnd"/>
    </w:p>
    <w:p w14:paraId="13EA751C" w14:textId="7F46A92F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</w:t>
      </w:r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697C3784" w14:textId="65587DB2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proofErr w:type="spellStart"/>
      <w:r w:rsidR="00E2693A" w:rsidRPr="00E2693A">
        <w:rPr>
          <w:lang w:val="en-US"/>
        </w:rPr>
        <w:t>pos.x</w:t>
      </w:r>
      <w:proofErr w:type="spellEnd"/>
      <w:r w:rsidR="00E2693A" w:rsidRPr="00E2693A">
        <w:rPr>
          <w:lang w:val="en-US"/>
        </w:rPr>
        <w:t xml:space="preserve"> = x;</w:t>
      </w:r>
    </w:p>
    <w:p w14:paraId="5D6AB7D7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}</w:t>
      </w:r>
    </w:p>
    <w:p w14:paraId="02D1FAA1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if (</w:t>
      </w:r>
      <w:proofErr w:type="spellStart"/>
      <w:r w:rsidRPr="00E2693A">
        <w:rPr>
          <w:lang w:val="en-US"/>
        </w:rPr>
        <w:t>netS.clientsVec</w:t>
      </w:r>
      <w:proofErr w:type="spellEnd"/>
    </w:p>
    <w:p w14:paraId="33229196" w14:textId="329383FE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</w:t>
      </w:r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621B9ABB" w14:textId="14449865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</w:t>
      </w:r>
      <w:proofErr w:type="spellStart"/>
      <w:r w:rsidR="00E2693A" w:rsidRPr="00E2693A">
        <w:rPr>
          <w:lang w:val="en-US"/>
        </w:rPr>
        <w:t>rDataPacket</w:t>
      </w:r>
      <w:proofErr w:type="spellEnd"/>
      <w:r w:rsidR="00E2693A" w:rsidRPr="00E2693A">
        <w:rPr>
          <w:lang w:val="en-US"/>
        </w:rPr>
        <w:t xml:space="preserve"> &gt;&gt; y)</w:t>
      </w:r>
    </w:p>
    <w:p w14:paraId="580BD9CA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{</w:t>
      </w:r>
    </w:p>
    <w:p w14:paraId="0F09B6A3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netS.clientsVec</w:t>
      </w:r>
      <w:proofErr w:type="spellEnd"/>
    </w:p>
    <w:p w14:paraId="3F8710C8" w14:textId="4CD4E402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</w:t>
      </w:r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59AEFCC3" w14:textId="0727632C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proofErr w:type="spellStart"/>
      <w:r w:rsidR="00E2693A" w:rsidRPr="00E2693A">
        <w:rPr>
          <w:lang w:val="en-US"/>
        </w:rPr>
        <w:t>pos.y</w:t>
      </w:r>
      <w:proofErr w:type="spellEnd"/>
      <w:r w:rsidR="00E2693A" w:rsidRPr="00E2693A">
        <w:rPr>
          <w:lang w:val="en-US"/>
        </w:rPr>
        <w:t xml:space="preserve"> = y;</w:t>
      </w:r>
    </w:p>
    <w:p w14:paraId="2923B1A3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}</w:t>
      </w:r>
    </w:p>
    <w:p w14:paraId="59628A29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bool</w:t>
      </w:r>
      <w:proofErr w:type="spellEnd"/>
      <w:r w:rsidRPr="00E2693A">
        <w:rPr>
          <w:lang w:val="en-US"/>
        </w:rPr>
        <w:t xml:space="preserve"> </w:t>
      </w:r>
      <w:proofErr w:type="spellStart"/>
      <w:r w:rsidRPr="00E2693A">
        <w:rPr>
          <w:lang w:val="en-US"/>
        </w:rPr>
        <w:t>turn</w:t>
      </w:r>
      <w:proofErr w:type="spellEnd"/>
      <w:r w:rsidRPr="00E2693A">
        <w:rPr>
          <w:lang w:val="en-US"/>
        </w:rPr>
        <w:t>;</w:t>
      </w:r>
    </w:p>
    <w:p w14:paraId="5B5547E8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if (</w:t>
      </w:r>
      <w:proofErr w:type="spellStart"/>
      <w:r w:rsidRPr="00E2693A">
        <w:rPr>
          <w:lang w:val="en-US"/>
        </w:rPr>
        <w:t>netS.clientsVec</w:t>
      </w:r>
      <w:proofErr w:type="spellEnd"/>
    </w:p>
    <w:p w14:paraId="30D6B409" w14:textId="194B8FFD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</w:t>
      </w:r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345B3FD4" w14:textId="4D54BE26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</w:t>
      </w:r>
      <w:proofErr w:type="spellStart"/>
      <w:r w:rsidR="00E2693A" w:rsidRPr="00E2693A">
        <w:rPr>
          <w:lang w:val="en-US"/>
        </w:rPr>
        <w:t>rDataPacket</w:t>
      </w:r>
      <w:proofErr w:type="spellEnd"/>
      <w:r w:rsidR="00E2693A" w:rsidRPr="00E2693A">
        <w:rPr>
          <w:lang w:val="en-US"/>
        </w:rPr>
        <w:t xml:space="preserve"> &gt;&gt; turn)</w:t>
      </w:r>
    </w:p>
    <w:p w14:paraId="2BAC884D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{</w:t>
      </w:r>
    </w:p>
    <w:p w14:paraId="3D334304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netS.clientsVec</w:t>
      </w:r>
      <w:proofErr w:type="spellEnd"/>
    </w:p>
    <w:p w14:paraId="510B4DAF" w14:textId="681B88F2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</w:t>
      </w:r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14F5B51D" w14:textId="4EEE8AD0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r w:rsidR="00E2693A" w:rsidRPr="00E2693A">
        <w:rPr>
          <w:lang w:val="en-US"/>
        </w:rPr>
        <w:t>turned = turn;</w:t>
      </w:r>
    </w:p>
    <w:p w14:paraId="3131C36C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}</w:t>
      </w:r>
    </w:p>
    <w:p w14:paraId="5D22CE50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int</w:t>
      </w:r>
      <w:proofErr w:type="spellEnd"/>
      <w:r w:rsidRPr="00E2693A">
        <w:rPr>
          <w:lang w:val="en-US"/>
        </w:rPr>
        <w:t xml:space="preserve"> </w:t>
      </w:r>
      <w:proofErr w:type="spellStart"/>
      <w:r w:rsidRPr="00E2693A">
        <w:rPr>
          <w:lang w:val="en-US"/>
        </w:rPr>
        <w:t>dn</w:t>
      </w:r>
      <w:proofErr w:type="spellEnd"/>
      <w:r w:rsidRPr="00E2693A">
        <w:rPr>
          <w:lang w:val="en-US"/>
        </w:rPr>
        <w:t>;</w:t>
      </w:r>
    </w:p>
    <w:p w14:paraId="100F948E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if (</w:t>
      </w:r>
      <w:proofErr w:type="spellStart"/>
      <w:r w:rsidRPr="00E2693A">
        <w:rPr>
          <w:lang w:val="en-US"/>
        </w:rPr>
        <w:t>netS.clientsVec</w:t>
      </w:r>
      <w:proofErr w:type="spellEnd"/>
    </w:p>
    <w:p w14:paraId="0CAC7D85" w14:textId="14AD6220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</w:t>
      </w:r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1B51C93A" w14:textId="07E24E33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</w:t>
      </w:r>
      <w:proofErr w:type="spellStart"/>
      <w:r w:rsidR="00E2693A" w:rsidRPr="00E2693A">
        <w:rPr>
          <w:lang w:val="en-US"/>
        </w:rPr>
        <w:t>rDataPacket</w:t>
      </w:r>
      <w:proofErr w:type="spellEnd"/>
      <w:r w:rsidR="00E2693A" w:rsidRPr="00E2693A">
        <w:rPr>
          <w:lang w:val="en-US"/>
        </w:rPr>
        <w:t xml:space="preserve"> &gt;&gt; </w:t>
      </w:r>
      <w:proofErr w:type="spellStart"/>
      <w:r w:rsidR="00E2693A" w:rsidRPr="00E2693A">
        <w:rPr>
          <w:lang w:val="en-US"/>
        </w:rPr>
        <w:t>dn</w:t>
      </w:r>
      <w:proofErr w:type="spellEnd"/>
      <w:r w:rsidR="00E2693A" w:rsidRPr="00E2693A">
        <w:rPr>
          <w:lang w:val="en-US"/>
        </w:rPr>
        <w:t>)</w:t>
      </w:r>
    </w:p>
    <w:p w14:paraId="2BA17AB5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lastRenderedPageBreak/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{</w:t>
      </w:r>
    </w:p>
    <w:p w14:paraId="6BAC7AB5" w14:textId="07649439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="003554E7">
        <w:rPr>
          <w:lang w:val="en-US"/>
        </w:rPr>
        <w:t xml:space="preserve">    </w:t>
      </w:r>
      <w:proofErr w:type="spellStart"/>
      <w:r w:rsidRPr="00E2693A">
        <w:rPr>
          <w:lang w:val="en-US"/>
        </w:rPr>
        <w:t>netS.clientsVec</w:t>
      </w:r>
      <w:proofErr w:type="spellEnd"/>
    </w:p>
    <w:p w14:paraId="5113B5D3" w14:textId="33650ECB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</w:t>
      </w:r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6CED33EA" w14:textId="65BDB8AA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</w:t>
      </w:r>
      <w:r w:rsidR="00E2693A" w:rsidRPr="00E2693A">
        <w:rPr>
          <w:lang w:val="en-US"/>
        </w:rPr>
        <w:t xml:space="preserve">direction = </w:t>
      </w:r>
      <w:proofErr w:type="spellStart"/>
      <w:r w:rsidR="00E2693A" w:rsidRPr="00E2693A">
        <w:rPr>
          <w:lang w:val="en-US"/>
        </w:rPr>
        <w:t>dn</w:t>
      </w:r>
      <w:proofErr w:type="spellEnd"/>
      <w:r w:rsidR="00E2693A" w:rsidRPr="00E2693A">
        <w:rPr>
          <w:lang w:val="en-US"/>
        </w:rPr>
        <w:t>;</w:t>
      </w:r>
    </w:p>
    <w:p w14:paraId="62ED80C1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}</w:t>
      </w:r>
    </w:p>
    <w:p w14:paraId="4C7169EB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float</w:t>
      </w:r>
      <w:proofErr w:type="spellEnd"/>
      <w:r w:rsidRPr="00E2693A">
        <w:rPr>
          <w:lang w:val="en-US"/>
        </w:rPr>
        <w:t xml:space="preserve"> </w:t>
      </w:r>
      <w:proofErr w:type="spellStart"/>
      <w:r w:rsidRPr="00E2693A">
        <w:rPr>
          <w:lang w:val="en-US"/>
        </w:rPr>
        <w:t>frame</w:t>
      </w:r>
      <w:proofErr w:type="spellEnd"/>
      <w:r w:rsidRPr="00E2693A">
        <w:rPr>
          <w:lang w:val="en-US"/>
        </w:rPr>
        <w:t>;</w:t>
      </w:r>
    </w:p>
    <w:p w14:paraId="120B0FF8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if (</w:t>
      </w:r>
      <w:proofErr w:type="spellStart"/>
      <w:r w:rsidRPr="00E2693A">
        <w:rPr>
          <w:lang w:val="en-US"/>
        </w:rPr>
        <w:t>netS.clientsVec</w:t>
      </w:r>
      <w:proofErr w:type="spellEnd"/>
    </w:p>
    <w:p w14:paraId="6870E6FA" w14:textId="3F6CF30A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</w:t>
      </w:r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35F9353D" w14:textId="74D30E7B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</w:t>
      </w:r>
      <w:proofErr w:type="spellStart"/>
      <w:r w:rsidR="00E2693A" w:rsidRPr="00E2693A">
        <w:rPr>
          <w:lang w:val="en-US"/>
        </w:rPr>
        <w:t>rDataPacket</w:t>
      </w:r>
      <w:proofErr w:type="spellEnd"/>
      <w:r w:rsidR="00E2693A" w:rsidRPr="00E2693A">
        <w:rPr>
          <w:lang w:val="en-US"/>
        </w:rPr>
        <w:t xml:space="preserve"> &gt;&gt; frame)</w:t>
      </w:r>
    </w:p>
    <w:p w14:paraId="347C28F9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{</w:t>
      </w:r>
    </w:p>
    <w:p w14:paraId="1CDFEB74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netS.clientsVec</w:t>
      </w:r>
      <w:proofErr w:type="spellEnd"/>
    </w:p>
    <w:p w14:paraId="3F532DFE" w14:textId="6973C999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1A3C9AB2" w14:textId="161E3C12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proofErr w:type="spellStart"/>
      <w:r w:rsidR="00E2693A" w:rsidRPr="00E2693A">
        <w:rPr>
          <w:lang w:val="en-US"/>
        </w:rPr>
        <w:t>curFrame</w:t>
      </w:r>
      <w:proofErr w:type="spellEnd"/>
      <w:r w:rsidR="00E2693A" w:rsidRPr="00E2693A">
        <w:rPr>
          <w:lang w:val="en-US"/>
        </w:rPr>
        <w:t xml:space="preserve"> = frame;</w:t>
      </w:r>
    </w:p>
    <w:p w14:paraId="22076805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}</w:t>
      </w:r>
    </w:p>
    <w:p w14:paraId="112E5AFD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int</w:t>
      </w:r>
      <w:proofErr w:type="spellEnd"/>
      <w:r w:rsidRPr="00E2693A">
        <w:rPr>
          <w:lang w:val="en-US"/>
        </w:rPr>
        <w:t xml:space="preserve"> </w:t>
      </w:r>
      <w:proofErr w:type="spellStart"/>
      <w:r w:rsidRPr="00E2693A">
        <w:rPr>
          <w:lang w:val="en-US"/>
        </w:rPr>
        <w:t>bulNum</w:t>
      </w:r>
      <w:proofErr w:type="spellEnd"/>
      <w:r w:rsidRPr="00E2693A">
        <w:rPr>
          <w:lang w:val="en-US"/>
        </w:rPr>
        <w:t>;</w:t>
      </w:r>
    </w:p>
    <w:p w14:paraId="2CCCD563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if (</w:t>
      </w:r>
      <w:proofErr w:type="spellStart"/>
      <w:r w:rsidRPr="00E2693A">
        <w:rPr>
          <w:lang w:val="en-US"/>
        </w:rPr>
        <w:t>netS.clientsVec</w:t>
      </w:r>
      <w:proofErr w:type="spellEnd"/>
    </w:p>
    <w:p w14:paraId="5CB3B545" w14:textId="2C4A986F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</w:t>
      </w:r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3A656737" w14:textId="7AD865B3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</w:t>
      </w:r>
      <w:proofErr w:type="spellStart"/>
      <w:r w:rsidR="00E2693A" w:rsidRPr="00E2693A">
        <w:rPr>
          <w:lang w:val="en-US"/>
        </w:rPr>
        <w:t>rDataPacket</w:t>
      </w:r>
      <w:proofErr w:type="spellEnd"/>
      <w:r w:rsidR="00E2693A" w:rsidRPr="00E2693A">
        <w:rPr>
          <w:lang w:val="en-US"/>
        </w:rPr>
        <w:t xml:space="preserve"> &gt;&gt; </w:t>
      </w:r>
      <w:proofErr w:type="spellStart"/>
      <w:r w:rsidR="00E2693A" w:rsidRPr="00E2693A">
        <w:rPr>
          <w:lang w:val="en-US"/>
        </w:rPr>
        <w:t>bulNum</w:t>
      </w:r>
      <w:proofErr w:type="spellEnd"/>
      <w:r w:rsidR="00E2693A" w:rsidRPr="00E2693A">
        <w:rPr>
          <w:lang w:val="en-US"/>
        </w:rPr>
        <w:t>)</w:t>
      </w:r>
    </w:p>
    <w:p w14:paraId="5F357182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{</w:t>
      </w:r>
    </w:p>
    <w:p w14:paraId="719A1126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netS.clientsVec</w:t>
      </w:r>
      <w:proofErr w:type="spellEnd"/>
    </w:p>
    <w:p w14:paraId="54B45979" w14:textId="4F875BBC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205081D6" w14:textId="63F8BEDD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proofErr w:type="spellStart"/>
      <w:r w:rsidR="00E2693A" w:rsidRPr="00E2693A">
        <w:rPr>
          <w:lang w:val="en-US"/>
        </w:rPr>
        <w:t>bulSize</w:t>
      </w:r>
      <w:proofErr w:type="spellEnd"/>
      <w:r w:rsidR="00E2693A" w:rsidRPr="00E2693A">
        <w:rPr>
          <w:lang w:val="en-US"/>
        </w:rPr>
        <w:t xml:space="preserve"> = </w:t>
      </w:r>
      <w:proofErr w:type="spellStart"/>
      <w:r w:rsidR="00E2693A" w:rsidRPr="00E2693A">
        <w:rPr>
          <w:lang w:val="en-US"/>
        </w:rPr>
        <w:t>bulNum</w:t>
      </w:r>
      <w:proofErr w:type="spellEnd"/>
      <w:r w:rsidR="00E2693A" w:rsidRPr="00E2693A">
        <w:rPr>
          <w:lang w:val="en-US"/>
        </w:rPr>
        <w:t>;</w:t>
      </w:r>
    </w:p>
    <w:p w14:paraId="4B91C103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}</w:t>
      </w:r>
    </w:p>
    <w:p w14:paraId="31A67ADD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bool</w:t>
      </w:r>
      <w:proofErr w:type="spellEnd"/>
      <w:r w:rsidRPr="00E2693A">
        <w:rPr>
          <w:lang w:val="en-US"/>
        </w:rPr>
        <w:t xml:space="preserve"> </w:t>
      </w:r>
      <w:proofErr w:type="spellStart"/>
      <w:r w:rsidRPr="00E2693A">
        <w:rPr>
          <w:lang w:val="en-US"/>
        </w:rPr>
        <w:t>changeSize</w:t>
      </w:r>
      <w:proofErr w:type="spellEnd"/>
      <w:r w:rsidRPr="00E2693A">
        <w:rPr>
          <w:lang w:val="en-US"/>
        </w:rPr>
        <w:t>;</w:t>
      </w:r>
    </w:p>
    <w:p w14:paraId="378BA539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netS.clientsVec</w:t>
      </w:r>
      <w:proofErr w:type="spellEnd"/>
    </w:p>
    <w:p w14:paraId="6BE7938D" w14:textId="690DB3FF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</w:t>
      </w:r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5AC443E7" w14:textId="63A8E6AE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</w:t>
      </w:r>
      <w:proofErr w:type="spellStart"/>
      <w:r w:rsidR="00E2693A" w:rsidRPr="00E2693A">
        <w:rPr>
          <w:lang w:val="en-US"/>
        </w:rPr>
        <w:t>changeBulSize</w:t>
      </w:r>
      <w:proofErr w:type="spellEnd"/>
      <w:r w:rsidR="00E2693A" w:rsidRPr="00E2693A">
        <w:rPr>
          <w:lang w:val="en-US"/>
        </w:rPr>
        <w:t xml:space="preserve"> = false;</w:t>
      </w:r>
    </w:p>
    <w:p w14:paraId="4F579F04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if (</w:t>
      </w:r>
      <w:proofErr w:type="spellStart"/>
      <w:r w:rsidRPr="00E2693A">
        <w:rPr>
          <w:lang w:val="en-US"/>
        </w:rPr>
        <w:t>netS.clientsVec</w:t>
      </w:r>
      <w:proofErr w:type="spellEnd"/>
    </w:p>
    <w:p w14:paraId="0E01ACFA" w14:textId="4613C766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</w:t>
      </w:r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0CFCBA79" w14:textId="77777777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</w:t>
      </w:r>
      <w:proofErr w:type="spellStart"/>
      <w:r w:rsidR="00E2693A" w:rsidRPr="00E2693A">
        <w:rPr>
          <w:lang w:val="en-US"/>
        </w:rPr>
        <w:t>rDataPacket</w:t>
      </w:r>
      <w:proofErr w:type="spellEnd"/>
      <w:r w:rsidR="00E2693A" w:rsidRPr="00E2693A">
        <w:rPr>
          <w:lang w:val="en-US"/>
        </w:rPr>
        <w:t xml:space="preserve"> &gt;&gt;</w:t>
      </w:r>
      <w:r>
        <w:rPr>
          <w:lang w:val="en-US"/>
        </w:rPr>
        <w:t xml:space="preserve">            </w:t>
      </w:r>
    </w:p>
    <w:p w14:paraId="366DEA08" w14:textId="6C935727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</w:t>
      </w:r>
      <w:proofErr w:type="spellStart"/>
      <w:r w:rsidR="00E2693A" w:rsidRPr="00E2693A">
        <w:rPr>
          <w:lang w:val="en-US"/>
        </w:rPr>
        <w:t>changeSize</w:t>
      </w:r>
      <w:proofErr w:type="spellEnd"/>
      <w:r w:rsidR="00E2693A" w:rsidRPr="00E2693A">
        <w:rPr>
          <w:lang w:val="en-US"/>
        </w:rPr>
        <w:t>)</w:t>
      </w:r>
    </w:p>
    <w:p w14:paraId="31B80B13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{</w:t>
      </w:r>
    </w:p>
    <w:p w14:paraId="27FD0E2A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netS.clientsVec</w:t>
      </w:r>
      <w:proofErr w:type="spellEnd"/>
    </w:p>
    <w:p w14:paraId="704D24FF" w14:textId="0884F2D6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682803E0" w14:textId="77777777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 </w:t>
      </w:r>
      <w:proofErr w:type="spellStart"/>
      <w:r w:rsidR="00E2693A" w:rsidRPr="00E2693A">
        <w:rPr>
          <w:lang w:val="en-US"/>
        </w:rPr>
        <w:t>changeBulSize</w:t>
      </w:r>
      <w:proofErr w:type="spellEnd"/>
      <w:r w:rsidR="00E2693A" w:rsidRPr="00E2693A">
        <w:rPr>
          <w:lang w:val="en-US"/>
        </w:rPr>
        <w:t xml:space="preserve"> = </w:t>
      </w:r>
    </w:p>
    <w:p w14:paraId="7C8DAD64" w14:textId="35B604A1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       </w:t>
      </w:r>
      <w:proofErr w:type="spellStart"/>
      <w:r w:rsidR="00E2693A" w:rsidRPr="00E2693A">
        <w:rPr>
          <w:lang w:val="en-US"/>
        </w:rPr>
        <w:t>changeSize</w:t>
      </w:r>
      <w:proofErr w:type="spellEnd"/>
      <w:r w:rsidR="00E2693A" w:rsidRPr="00E2693A">
        <w:rPr>
          <w:lang w:val="en-US"/>
        </w:rPr>
        <w:t>;</w:t>
      </w:r>
    </w:p>
    <w:p w14:paraId="6241DF32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}</w:t>
      </w:r>
    </w:p>
    <w:p w14:paraId="7B0BDA82" w14:textId="77777777" w:rsidR="003554E7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netS.clientsVec</w:t>
      </w:r>
      <w:proofErr w:type="spellEnd"/>
    </w:p>
    <w:p w14:paraId="47A066FC" w14:textId="2B2E43B1" w:rsidR="003554E7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</w:t>
      </w:r>
      <w:r w:rsidR="00E2693A" w:rsidRPr="00E2693A">
        <w:rPr>
          <w:lang w:val="en-US"/>
        </w:rPr>
        <w:t>[</w:t>
      </w:r>
      <w:proofErr w:type="spellStart"/>
      <w:r w:rsidR="00E2693A" w:rsidRPr="00E2693A">
        <w:rPr>
          <w:lang w:val="en-US"/>
        </w:rPr>
        <w:t>receivedClientIndex</w:t>
      </w:r>
      <w:proofErr w:type="spellEnd"/>
      <w:r w:rsidR="00E2693A" w:rsidRPr="00E2693A">
        <w:rPr>
          <w:lang w:val="en-US"/>
        </w:rPr>
        <w:t>].</w:t>
      </w:r>
    </w:p>
    <w:p w14:paraId="141C6366" w14:textId="5B0DBECD" w:rsidR="00E2693A" w:rsidRPr="00E2693A" w:rsidRDefault="003554E7" w:rsidP="00E2693A">
      <w:pPr>
        <w:pStyle w:val="aff2"/>
        <w:rPr>
          <w:lang w:val="en-US"/>
        </w:rPr>
      </w:pPr>
      <w:r>
        <w:rPr>
          <w:lang w:val="en-US"/>
        </w:rPr>
        <w:t xml:space="preserve">                            </w:t>
      </w:r>
      <w:proofErr w:type="spellStart"/>
      <w:r w:rsidR="00E2693A" w:rsidRPr="00E2693A">
        <w:rPr>
          <w:lang w:val="en-US"/>
        </w:rPr>
        <w:t>rDataPacket.clear</w:t>
      </w:r>
      <w:proofErr w:type="spellEnd"/>
      <w:r w:rsidR="00E2693A" w:rsidRPr="00E2693A">
        <w:rPr>
          <w:lang w:val="en-US"/>
        </w:rPr>
        <w:t>();</w:t>
      </w:r>
    </w:p>
    <w:p w14:paraId="201DF88E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}</w:t>
      </w:r>
    </w:p>
    <w:p w14:paraId="38D5116A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}</w:t>
      </w:r>
    </w:p>
    <w:p w14:paraId="6109E154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</w:r>
      <w:r w:rsidRPr="00E2693A">
        <w:rPr>
          <w:lang w:val="en-US"/>
        </w:rPr>
        <w:tab/>
        <w:t>}</w:t>
      </w:r>
    </w:p>
    <w:p w14:paraId="53163AD7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r w:rsidRPr="00E2693A">
        <w:rPr>
          <w:lang w:val="en-US"/>
        </w:rPr>
        <w:tab/>
        <w:t>}</w:t>
      </w:r>
    </w:p>
    <w:p w14:paraId="16DC3674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  <w:t>}</w:t>
      </w:r>
    </w:p>
    <w:p w14:paraId="1921CCA5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getchar</w:t>
      </w:r>
      <w:proofErr w:type="spellEnd"/>
      <w:r w:rsidRPr="00E2693A">
        <w:rPr>
          <w:lang w:val="en-US"/>
        </w:rPr>
        <w:t>();</w:t>
      </w:r>
    </w:p>
    <w:p w14:paraId="40B49AE0" w14:textId="77777777" w:rsidR="00E2693A" w:rsidRPr="00E2693A" w:rsidRDefault="00E2693A" w:rsidP="00E2693A">
      <w:pPr>
        <w:pStyle w:val="aff2"/>
        <w:rPr>
          <w:lang w:val="en-US"/>
        </w:rPr>
      </w:pPr>
      <w:r w:rsidRPr="00E2693A">
        <w:rPr>
          <w:lang w:val="en-US"/>
        </w:rPr>
        <w:tab/>
      </w:r>
      <w:proofErr w:type="spellStart"/>
      <w:r w:rsidRPr="00E2693A">
        <w:rPr>
          <w:lang w:val="en-US"/>
        </w:rPr>
        <w:t>return</w:t>
      </w:r>
      <w:proofErr w:type="spellEnd"/>
      <w:r w:rsidRPr="00E2693A">
        <w:rPr>
          <w:lang w:val="en-US"/>
        </w:rPr>
        <w:t xml:space="preserve"> 0;</w:t>
      </w:r>
    </w:p>
    <w:p w14:paraId="3EF829A8" w14:textId="0D525B2C" w:rsidR="000B2EBF" w:rsidRPr="00080C72" w:rsidRDefault="00E2693A" w:rsidP="003554E7">
      <w:pPr>
        <w:pStyle w:val="aff2"/>
        <w:rPr>
          <w:lang w:val="en-US"/>
        </w:rPr>
      </w:pPr>
      <w:r w:rsidRPr="00E2693A">
        <w:rPr>
          <w:lang w:val="en-US"/>
        </w:rPr>
        <w:t>}</w:t>
      </w:r>
    </w:p>
    <w:sectPr w:rsidR="000B2EBF" w:rsidRPr="00080C72" w:rsidSect="003B7DDE">
      <w:footerReference w:type="default" r:id="rId34"/>
      <w:pgSz w:w="11906" w:h="16838"/>
      <w:pgMar w:top="1134" w:right="849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580D9B" w14:textId="77777777" w:rsidR="00C2563B" w:rsidRDefault="00C2563B" w:rsidP="00B238B2">
      <w:r>
        <w:separator/>
      </w:r>
    </w:p>
  </w:endnote>
  <w:endnote w:type="continuationSeparator" w:id="0">
    <w:p w14:paraId="1B4D899A" w14:textId="77777777" w:rsidR="00C2563B" w:rsidRDefault="00C2563B" w:rsidP="00B238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74778175"/>
      <w:docPartObj>
        <w:docPartGallery w:val="Page Numbers (Bottom of Page)"/>
        <w:docPartUnique/>
      </w:docPartObj>
    </w:sdtPr>
    <w:sdtContent>
      <w:p w14:paraId="2A6A92DE" w14:textId="77777777" w:rsidR="000F7E8E" w:rsidRDefault="000F7E8E" w:rsidP="003019FD">
        <w:pPr>
          <w:pStyle w:val="afb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E5F18">
          <w:rPr>
            <w:noProof/>
          </w:rPr>
          <w:t>28</w:t>
        </w:r>
        <w:r>
          <w:fldChar w:fldCharType="end"/>
        </w:r>
      </w:p>
    </w:sdtContent>
  </w:sdt>
  <w:p w14:paraId="559123C4" w14:textId="77777777" w:rsidR="000F7E8E" w:rsidRDefault="000F7E8E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A7CF32" w14:textId="77777777" w:rsidR="00C2563B" w:rsidRDefault="00C2563B" w:rsidP="00B238B2">
      <w:r>
        <w:separator/>
      </w:r>
    </w:p>
  </w:footnote>
  <w:footnote w:type="continuationSeparator" w:id="0">
    <w:p w14:paraId="52ED0D7C" w14:textId="77777777" w:rsidR="00C2563B" w:rsidRDefault="00C2563B" w:rsidP="00B238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137204"/>
    <w:multiLevelType w:val="multilevel"/>
    <w:tmpl w:val="C6D8F8AA"/>
    <w:styleLink w:val="1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  <w:b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353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" w15:restartNumberingAfterBreak="0">
    <w:nsid w:val="3F67103E"/>
    <w:multiLevelType w:val="hybridMultilevel"/>
    <w:tmpl w:val="0C7EAB7C"/>
    <w:lvl w:ilvl="0" w:tplc="EA32029A">
      <w:start w:val="1"/>
      <w:numFmt w:val="decimal"/>
      <w:pStyle w:val="a0"/>
      <w:suff w:val="space"/>
      <w:lvlText w:val="%1."/>
      <w:lvlJc w:val="left"/>
      <w:pPr>
        <w:ind w:left="1070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6B3D4DE3"/>
    <w:multiLevelType w:val="multilevel"/>
    <w:tmpl w:val="D3A8598C"/>
    <w:lvl w:ilvl="0">
      <w:start w:val="1"/>
      <w:numFmt w:val="decimal"/>
      <w:pStyle w:val="10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8"/>
        <w:vertAlign w:val="baseli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  <w:lang w:val="x-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855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num w:numId="1" w16cid:durableId="445584154">
    <w:abstractNumId w:val="3"/>
  </w:num>
  <w:num w:numId="2" w16cid:durableId="1715807237">
    <w:abstractNumId w:val="1"/>
  </w:num>
  <w:num w:numId="3" w16cid:durableId="310989824">
    <w:abstractNumId w:val="0"/>
  </w:num>
  <w:num w:numId="4" w16cid:durableId="339741405">
    <w:abstractNumId w:val="3"/>
  </w:num>
  <w:num w:numId="5" w16cid:durableId="1556964409">
    <w:abstractNumId w:val="1"/>
  </w:num>
  <w:num w:numId="6" w16cid:durableId="1350640791">
    <w:abstractNumId w:val="2"/>
    <w:lvlOverride w:ilvl="0">
      <w:startOverride w:val="1"/>
    </w:lvlOverride>
  </w:num>
  <w:num w:numId="7" w16cid:durableId="1854101460">
    <w:abstractNumId w:val="2"/>
  </w:num>
  <w:num w:numId="8" w16cid:durableId="834228685">
    <w:abstractNumId w:val="1"/>
  </w:num>
  <w:num w:numId="9" w16cid:durableId="152266444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154733461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81718533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63824"/>
    <w:rsid w:val="00003305"/>
    <w:rsid w:val="000058EF"/>
    <w:rsid w:val="00005CBD"/>
    <w:rsid w:val="00006272"/>
    <w:rsid w:val="00006A04"/>
    <w:rsid w:val="00011C5E"/>
    <w:rsid w:val="00032031"/>
    <w:rsid w:val="00035579"/>
    <w:rsid w:val="000415A2"/>
    <w:rsid w:val="00041C5E"/>
    <w:rsid w:val="00050426"/>
    <w:rsid w:val="00050DA6"/>
    <w:rsid w:val="0005643E"/>
    <w:rsid w:val="0005759F"/>
    <w:rsid w:val="0006120B"/>
    <w:rsid w:val="00061486"/>
    <w:rsid w:val="0007045B"/>
    <w:rsid w:val="000809AA"/>
    <w:rsid w:val="00080C72"/>
    <w:rsid w:val="00082A1E"/>
    <w:rsid w:val="0009108A"/>
    <w:rsid w:val="00093061"/>
    <w:rsid w:val="00094561"/>
    <w:rsid w:val="00095DA9"/>
    <w:rsid w:val="000961EE"/>
    <w:rsid w:val="000A3BD7"/>
    <w:rsid w:val="000A59D6"/>
    <w:rsid w:val="000B1A0D"/>
    <w:rsid w:val="000B2EBF"/>
    <w:rsid w:val="000B51E3"/>
    <w:rsid w:val="000B7451"/>
    <w:rsid w:val="000C0D49"/>
    <w:rsid w:val="000C4087"/>
    <w:rsid w:val="000C685B"/>
    <w:rsid w:val="000D442A"/>
    <w:rsid w:val="000D4FDA"/>
    <w:rsid w:val="000D6953"/>
    <w:rsid w:val="000E02F9"/>
    <w:rsid w:val="000E4597"/>
    <w:rsid w:val="000E688A"/>
    <w:rsid w:val="000F2A7A"/>
    <w:rsid w:val="000F3DE1"/>
    <w:rsid w:val="000F7E8E"/>
    <w:rsid w:val="0010554A"/>
    <w:rsid w:val="00105FF7"/>
    <w:rsid w:val="001170B3"/>
    <w:rsid w:val="00122408"/>
    <w:rsid w:val="00125011"/>
    <w:rsid w:val="00127ED0"/>
    <w:rsid w:val="00131106"/>
    <w:rsid w:val="001334FD"/>
    <w:rsid w:val="001350A7"/>
    <w:rsid w:val="00137BEC"/>
    <w:rsid w:val="00143404"/>
    <w:rsid w:val="00157B6C"/>
    <w:rsid w:val="00163685"/>
    <w:rsid w:val="00163824"/>
    <w:rsid w:val="00164ADC"/>
    <w:rsid w:val="00190F4C"/>
    <w:rsid w:val="0019296F"/>
    <w:rsid w:val="00193F92"/>
    <w:rsid w:val="001A3121"/>
    <w:rsid w:val="001A34D6"/>
    <w:rsid w:val="001B08A5"/>
    <w:rsid w:val="001B50B0"/>
    <w:rsid w:val="001B61F8"/>
    <w:rsid w:val="001C3D56"/>
    <w:rsid w:val="001C46B0"/>
    <w:rsid w:val="001D0438"/>
    <w:rsid w:val="001E1F00"/>
    <w:rsid w:val="00211DC0"/>
    <w:rsid w:val="00223BD3"/>
    <w:rsid w:val="002256AB"/>
    <w:rsid w:val="00225B6B"/>
    <w:rsid w:val="00230221"/>
    <w:rsid w:val="00231DDA"/>
    <w:rsid w:val="00233061"/>
    <w:rsid w:val="002364BB"/>
    <w:rsid w:val="002418C3"/>
    <w:rsid w:val="00250C8A"/>
    <w:rsid w:val="002533D7"/>
    <w:rsid w:val="00253FBE"/>
    <w:rsid w:val="002567B5"/>
    <w:rsid w:val="002615D5"/>
    <w:rsid w:val="002616B5"/>
    <w:rsid w:val="00264131"/>
    <w:rsid w:val="002727B8"/>
    <w:rsid w:val="00273754"/>
    <w:rsid w:val="00281DE7"/>
    <w:rsid w:val="002835AC"/>
    <w:rsid w:val="00283D12"/>
    <w:rsid w:val="00284DDB"/>
    <w:rsid w:val="002943A7"/>
    <w:rsid w:val="002A1FC7"/>
    <w:rsid w:val="002A311C"/>
    <w:rsid w:val="002A3ABA"/>
    <w:rsid w:val="002A54B5"/>
    <w:rsid w:val="002B200C"/>
    <w:rsid w:val="002B37DF"/>
    <w:rsid w:val="002B471F"/>
    <w:rsid w:val="002B5FDE"/>
    <w:rsid w:val="002C0704"/>
    <w:rsid w:val="002C1814"/>
    <w:rsid w:val="002C7E17"/>
    <w:rsid w:val="002D04EB"/>
    <w:rsid w:val="002D0844"/>
    <w:rsid w:val="002D0B99"/>
    <w:rsid w:val="002D0D96"/>
    <w:rsid w:val="002D142D"/>
    <w:rsid w:val="002D2165"/>
    <w:rsid w:val="002E154B"/>
    <w:rsid w:val="002F6373"/>
    <w:rsid w:val="002F7AEA"/>
    <w:rsid w:val="00300087"/>
    <w:rsid w:val="003019FD"/>
    <w:rsid w:val="00307610"/>
    <w:rsid w:val="00316A11"/>
    <w:rsid w:val="00324849"/>
    <w:rsid w:val="00336EBD"/>
    <w:rsid w:val="00337BF9"/>
    <w:rsid w:val="00351236"/>
    <w:rsid w:val="00354335"/>
    <w:rsid w:val="003554E7"/>
    <w:rsid w:val="00356604"/>
    <w:rsid w:val="003571F8"/>
    <w:rsid w:val="003613C6"/>
    <w:rsid w:val="0036180E"/>
    <w:rsid w:val="00361EDE"/>
    <w:rsid w:val="00363FC9"/>
    <w:rsid w:val="003717E0"/>
    <w:rsid w:val="0037765F"/>
    <w:rsid w:val="00382910"/>
    <w:rsid w:val="00382F1B"/>
    <w:rsid w:val="00384FE0"/>
    <w:rsid w:val="0039005D"/>
    <w:rsid w:val="00390CEA"/>
    <w:rsid w:val="00392982"/>
    <w:rsid w:val="003944CD"/>
    <w:rsid w:val="003946C8"/>
    <w:rsid w:val="003B274F"/>
    <w:rsid w:val="003B2EE8"/>
    <w:rsid w:val="003B3D63"/>
    <w:rsid w:val="003B7DDE"/>
    <w:rsid w:val="003C2A80"/>
    <w:rsid w:val="003C3AAF"/>
    <w:rsid w:val="003C3E9A"/>
    <w:rsid w:val="003C4A1A"/>
    <w:rsid w:val="003C5313"/>
    <w:rsid w:val="003D2F3A"/>
    <w:rsid w:val="003E1388"/>
    <w:rsid w:val="003E3064"/>
    <w:rsid w:val="003F1CF9"/>
    <w:rsid w:val="003F1CFB"/>
    <w:rsid w:val="003F3730"/>
    <w:rsid w:val="003F43E3"/>
    <w:rsid w:val="003F5AFC"/>
    <w:rsid w:val="00420F03"/>
    <w:rsid w:val="00425C49"/>
    <w:rsid w:val="00436667"/>
    <w:rsid w:val="004368BF"/>
    <w:rsid w:val="004438D2"/>
    <w:rsid w:val="00445905"/>
    <w:rsid w:val="004465B9"/>
    <w:rsid w:val="004506E9"/>
    <w:rsid w:val="0045174A"/>
    <w:rsid w:val="00453888"/>
    <w:rsid w:val="00461789"/>
    <w:rsid w:val="00461CCB"/>
    <w:rsid w:val="00463331"/>
    <w:rsid w:val="00467B87"/>
    <w:rsid w:val="00473C1C"/>
    <w:rsid w:val="00473EE9"/>
    <w:rsid w:val="0047449E"/>
    <w:rsid w:val="00477274"/>
    <w:rsid w:val="0048387F"/>
    <w:rsid w:val="00486034"/>
    <w:rsid w:val="00490067"/>
    <w:rsid w:val="004A2C3B"/>
    <w:rsid w:val="004A71AC"/>
    <w:rsid w:val="004B228F"/>
    <w:rsid w:val="004B2431"/>
    <w:rsid w:val="004C1CDB"/>
    <w:rsid w:val="004C59D3"/>
    <w:rsid w:val="004C7BB6"/>
    <w:rsid w:val="004D0EDD"/>
    <w:rsid w:val="004D5031"/>
    <w:rsid w:val="004E3B0D"/>
    <w:rsid w:val="004F0CC2"/>
    <w:rsid w:val="004F415D"/>
    <w:rsid w:val="004F6E1D"/>
    <w:rsid w:val="005033BA"/>
    <w:rsid w:val="00504A60"/>
    <w:rsid w:val="0050673D"/>
    <w:rsid w:val="00506A20"/>
    <w:rsid w:val="00520B47"/>
    <w:rsid w:val="005236CE"/>
    <w:rsid w:val="00527605"/>
    <w:rsid w:val="005306C8"/>
    <w:rsid w:val="00536DA3"/>
    <w:rsid w:val="00540222"/>
    <w:rsid w:val="00552B4A"/>
    <w:rsid w:val="005532B9"/>
    <w:rsid w:val="0055379D"/>
    <w:rsid w:val="00561084"/>
    <w:rsid w:val="00562A0A"/>
    <w:rsid w:val="00563331"/>
    <w:rsid w:val="00566DA7"/>
    <w:rsid w:val="0057317C"/>
    <w:rsid w:val="00574785"/>
    <w:rsid w:val="00580721"/>
    <w:rsid w:val="00582034"/>
    <w:rsid w:val="005820DA"/>
    <w:rsid w:val="00583154"/>
    <w:rsid w:val="0058798A"/>
    <w:rsid w:val="005A7191"/>
    <w:rsid w:val="005B1688"/>
    <w:rsid w:val="005B46DB"/>
    <w:rsid w:val="005C6F5A"/>
    <w:rsid w:val="005D1FD5"/>
    <w:rsid w:val="005D3BEC"/>
    <w:rsid w:val="005D59BF"/>
    <w:rsid w:val="005E32FB"/>
    <w:rsid w:val="005E3783"/>
    <w:rsid w:val="005E3EE4"/>
    <w:rsid w:val="005E42EF"/>
    <w:rsid w:val="005E4318"/>
    <w:rsid w:val="005E4AB8"/>
    <w:rsid w:val="005E6468"/>
    <w:rsid w:val="005F1F3F"/>
    <w:rsid w:val="005F2603"/>
    <w:rsid w:val="005F313A"/>
    <w:rsid w:val="005F3BAB"/>
    <w:rsid w:val="005F45B1"/>
    <w:rsid w:val="005F4678"/>
    <w:rsid w:val="005F7542"/>
    <w:rsid w:val="006003B9"/>
    <w:rsid w:val="006074E4"/>
    <w:rsid w:val="00607D93"/>
    <w:rsid w:val="006100B6"/>
    <w:rsid w:val="00610BD2"/>
    <w:rsid w:val="00611EA3"/>
    <w:rsid w:val="00613D77"/>
    <w:rsid w:val="00614504"/>
    <w:rsid w:val="00617020"/>
    <w:rsid w:val="00620170"/>
    <w:rsid w:val="00621AD1"/>
    <w:rsid w:val="00630B7B"/>
    <w:rsid w:val="00636010"/>
    <w:rsid w:val="0064328D"/>
    <w:rsid w:val="00644545"/>
    <w:rsid w:val="00653B72"/>
    <w:rsid w:val="0065555E"/>
    <w:rsid w:val="00657991"/>
    <w:rsid w:val="00660A38"/>
    <w:rsid w:val="006626D5"/>
    <w:rsid w:val="00663C30"/>
    <w:rsid w:val="00665D43"/>
    <w:rsid w:val="0066683F"/>
    <w:rsid w:val="006674E1"/>
    <w:rsid w:val="006675D6"/>
    <w:rsid w:val="00667A8A"/>
    <w:rsid w:val="00667E18"/>
    <w:rsid w:val="00670549"/>
    <w:rsid w:val="00671ED0"/>
    <w:rsid w:val="006755EA"/>
    <w:rsid w:val="00680850"/>
    <w:rsid w:val="006810F7"/>
    <w:rsid w:val="00693161"/>
    <w:rsid w:val="00693495"/>
    <w:rsid w:val="00695E15"/>
    <w:rsid w:val="006A7D14"/>
    <w:rsid w:val="006B1339"/>
    <w:rsid w:val="006B2092"/>
    <w:rsid w:val="006B2526"/>
    <w:rsid w:val="006B3D42"/>
    <w:rsid w:val="006B5BB5"/>
    <w:rsid w:val="006C0DF1"/>
    <w:rsid w:val="006D4668"/>
    <w:rsid w:val="006F18AB"/>
    <w:rsid w:val="006F78E9"/>
    <w:rsid w:val="007019E0"/>
    <w:rsid w:val="007064D2"/>
    <w:rsid w:val="00706931"/>
    <w:rsid w:val="00706AAD"/>
    <w:rsid w:val="007102F0"/>
    <w:rsid w:val="007111E5"/>
    <w:rsid w:val="0071125C"/>
    <w:rsid w:val="00711A0A"/>
    <w:rsid w:val="00715F8D"/>
    <w:rsid w:val="00725E36"/>
    <w:rsid w:val="007367EE"/>
    <w:rsid w:val="00737A7E"/>
    <w:rsid w:val="007401A2"/>
    <w:rsid w:val="0074039A"/>
    <w:rsid w:val="00746557"/>
    <w:rsid w:val="007468D9"/>
    <w:rsid w:val="0076265C"/>
    <w:rsid w:val="00772147"/>
    <w:rsid w:val="00775AA0"/>
    <w:rsid w:val="007821B0"/>
    <w:rsid w:val="00783A22"/>
    <w:rsid w:val="00793AB8"/>
    <w:rsid w:val="00796666"/>
    <w:rsid w:val="007A0C85"/>
    <w:rsid w:val="007A65B0"/>
    <w:rsid w:val="007B2481"/>
    <w:rsid w:val="007D31A5"/>
    <w:rsid w:val="007D4FF6"/>
    <w:rsid w:val="007E503C"/>
    <w:rsid w:val="007E5F18"/>
    <w:rsid w:val="007E6D6C"/>
    <w:rsid w:val="007E73E5"/>
    <w:rsid w:val="007F0A12"/>
    <w:rsid w:val="007F1B65"/>
    <w:rsid w:val="007F40DE"/>
    <w:rsid w:val="0080195E"/>
    <w:rsid w:val="0080231B"/>
    <w:rsid w:val="00810A29"/>
    <w:rsid w:val="00811D66"/>
    <w:rsid w:val="00811E1A"/>
    <w:rsid w:val="00814519"/>
    <w:rsid w:val="00824976"/>
    <w:rsid w:val="00826A56"/>
    <w:rsid w:val="00831487"/>
    <w:rsid w:val="008430DD"/>
    <w:rsid w:val="00843A83"/>
    <w:rsid w:val="0084488E"/>
    <w:rsid w:val="008513AB"/>
    <w:rsid w:val="008514D5"/>
    <w:rsid w:val="00852FA9"/>
    <w:rsid w:val="008553EA"/>
    <w:rsid w:val="008564A3"/>
    <w:rsid w:val="008576ED"/>
    <w:rsid w:val="00861971"/>
    <w:rsid w:val="008636F4"/>
    <w:rsid w:val="0086401A"/>
    <w:rsid w:val="008731B2"/>
    <w:rsid w:val="008748BA"/>
    <w:rsid w:val="00877B9B"/>
    <w:rsid w:val="0088037B"/>
    <w:rsid w:val="008843E5"/>
    <w:rsid w:val="00891410"/>
    <w:rsid w:val="008920B3"/>
    <w:rsid w:val="008925ED"/>
    <w:rsid w:val="00894EA1"/>
    <w:rsid w:val="008A31D8"/>
    <w:rsid w:val="008A3665"/>
    <w:rsid w:val="008A4760"/>
    <w:rsid w:val="008B2442"/>
    <w:rsid w:val="008B3B5B"/>
    <w:rsid w:val="008C06E7"/>
    <w:rsid w:val="008C3801"/>
    <w:rsid w:val="008D0F9A"/>
    <w:rsid w:val="008D54F6"/>
    <w:rsid w:val="008E19B9"/>
    <w:rsid w:val="008E336B"/>
    <w:rsid w:val="008E5B6F"/>
    <w:rsid w:val="008E6C79"/>
    <w:rsid w:val="008E7220"/>
    <w:rsid w:val="008F0524"/>
    <w:rsid w:val="008F0A81"/>
    <w:rsid w:val="008F104D"/>
    <w:rsid w:val="00900167"/>
    <w:rsid w:val="009003A1"/>
    <w:rsid w:val="009028E1"/>
    <w:rsid w:val="00905E32"/>
    <w:rsid w:val="00914104"/>
    <w:rsid w:val="00923A4B"/>
    <w:rsid w:val="0094106F"/>
    <w:rsid w:val="009445C8"/>
    <w:rsid w:val="00946102"/>
    <w:rsid w:val="00950DD6"/>
    <w:rsid w:val="00952821"/>
    <w:rsid w:val="00956B17"/>
    <w:rsid w:val="009700BB"/>
    <w:rsid w:val="0097252A"/>
    <w:rsid w:val="009738F0"/>
    <w:rsid w:val="00990FBB"/>
    <w:rsid w:val="009A2A68"/>
    <w:rsid w:val="009A4AC1"/>
    <w:rsid w:val="009A66DF"/>
    <w:rsid w:val="009B2EE9"/>
    <w:rsid w:val="009B5D93"/>
    <w:rsid w:val="009B75E4"/>
    <w:rsid w:val="009C6FCA"/>
    <w:rsid w:val="009D4870"/>
    <w:rsid w:val="009E5A12"/>
    <w:rsid w:val="009E6DAA"/>
    <w:rsid w:val="009F2114"/>
    <w:rsid w:val="009F262E"/>
    <w:rsid w:val="009F2836"/>
    <w:rsid w:val="009F4039"/>
    <w:rsid w:val="009F7215"/>
    <w:rsid w:val="00A00F01"/>
    <w:rsid w:val="00A065F7"/>
    <w:rsid w:val="00A06D6A"/>
    <w:rsid w:val="00A07A84"/>
    <w:rsid w:val="00A127BA"/>
    <w:rsid w:val="00A14B94"/>
    <w:rsid w:val="00A241DA"/>
    <w:rsid w:val="00A3205A"/>
    <w:rsid w:val="00A32118"/>
    <w:rsid w:val="00A35396"/>
    <w:rsid w:val="00A36EBA"/>
    <w:rsid w:val="00A379EF"/>
    <w:rsid w:val="00A4501D"/>
    <w:rsid w:val="00A5361E"/>
    <w:rsid w:val="00A62EB4"/>
    <w:rsid w:val="00A636D8"/>
    <w:rsid w:val="00A73AFC"/>
    <w:rsid w:val="00A80757"/>
    <w:rsid w:val="00A86CDD"/>
    <w:rsid w:val="00A93C1A"/>
    <w:rsid w:val="00A94A98"/>
    <w:rsid w:val="00A95756"/>
    <w:rsid w:val="00AA7239"/>
    <w:rsid w:val="00AA7EA0"/>
    <w:rsid w:val="00AB73D9"/>
    <w:rsid w:val="00AC1D67"/>
    <w:rsid w:val="00AD520B"/>
    <w:rsid w:val="00AD729F"/>
    <w:rsid w:val="00AF6B4F"/>
    <w:rsid w:val="00AF78C1"/>
    <w:rsid w:val="00B002B5"/>
    <w:rsid w:val="00B01E19"/>
    <w:rsid w:val="00B121BD"/>
    <w:rsid w:val="00B21750"/>
    <w:rsid w:val="00B22C1C"/>
    <w:rsid w:val="00B238B2"/>
    <w:rsid w:val="00B23BE6"/>
    <w:rsid w:val="00B25E01"/>
    <w:rsid w:val="00B2758F"/>
    <w:rsid w:val="00B27A64"/>
    <w:rsid w:val="00B313F0"/>
    <w:rsid w:val="00B3538B"/>
    <w:rsid w:val="00B37901"/>
    <w:rsid w:val="00B40B08"/>
    <w:rsid w:val="00B45CFC"/>
    <w:rsid w:val="00B51A64"/>
    <w:rsid w:val="00B52705"/>
    <w:rsid w:val="00B62891"/>
    <w:rsid w:val="00B638CF"/>
    <w:rsid w:val="00B742B6"/>
    <w:rsid w:val="00B80CC7"/>
    <w:rsid w:val="00B81962"/>
    <w:rsid w:val="00B91AF3"/>
    <w:rsid w:val="00B95649"/>
    <w:rsid w:val="00BA42E7"/>
    <w:rsid w:val="00BB34A6"/>
    <w:rsid w:val="00BC0936"/>
    <w:rsid w:val="00BC3162"/>
    <w:rsid w:val="00BC397F"/>
    <w:rsid w:val="00BD1D65"/>
    <w:rsid w:val="00BD2422"/>
    <w:rsid w:val="00BD2B51"/>
    <w:rsid w:val="00BD7E89"/>
    <w:rsid w:val="00BE29B5"/>
    <w:rsid w:val="00BE302C"/>
    <w:rsid w:val="00BE35C3"/>
    <w:rsid w:val="00BE4E18"/>
    <w:rsid w:val="00BE5086"/>
    <w:rsid w:val="00BE537A"/>
    <w:rsid w:val="00BE78EF"/>
    <w:rsid w:val="00BF4E84"/>
    <w:rsid w:val="00C04004"/>
    <w:rsid w:val="00C068D2"/>
    <w:rsid w:val="00C15F4B"/>
    <w:rsid w:val="00C20315"/>
    <w:rsid w:val="00C20E0F"/>
    <w:rsid w:val="00C222AC"/>
    <w:rsid w:val="00C23562"/>
    <w:rsid w:val="00C23A32"/>
    <w:rsid w:val="00C255A7"/>
    <w:rsid w:val="00C2563B"/>
    <w:rsid w:val="00C3389C"/>
    <w:rsid w:val="00C3547C"/>
    <w:rsid w:val="00C421B7"/>
    <w:rsid w:val="00C4429E"/>
    <w:rsid w:val="00C461E9"/>
    <w:rsid w:val="00C50D6E"/>
    <w:rsid w:val="00C5417F"/>
    <w:rsid w:val="00C542CD"/>
    <w:rsid w:val="00C55846"/>
    <w:rsid w:val="00C63477"/>
    <w:rsid w:val="00C64289"/>
    <w:rsid w:val="00C64373"/>
    <w:rsid w:val="00C710EA"/>
    <w:rsid w:val="00C72676"/>
    <w:rsid w:val="00C82B03"/>
    <w:rsid w:val="00C9254B"/>
    <w:rsid w:val="00C967CC"/>
    <w:rsid w:val="00C96A1E"/>
    <w:rsid w:val="00CA24DC"/>
    <w:rsid w:val="00CA3A91"/>
    <w:rsid w:val="00CA46AF"/>
    <w:rsid w:val="00CA4E10"/>
    <w:rsid w:val="00CA7903"/>
    <w:rsid w:val="00CB16D0"/>
    <w:rsid w:val="00CB22DB"/>
    <w:rsid w:val="00CC0E38"/>
    <w:rsid w:val="00CC1D5E"/>
    <w:rsid w:val="00CC38EF"/>
    <w:rsid w:val="00CC72B8"/>
    <w:rsid w:val="00CD000C"/>
    <w:rsid w:val="00CD6CBB"/>
    <w:rsid w:val="00CF4C0A"/>
    <w:rsid w:val="00CF50BD"/>
    <w:rsid w:val="00CF74B3"/>
    <w:rsid w:val="00D03519"/>
    <w:rsid w:val="00D05F40"/>
    <w:rsid w:val="00D06472"/>
    <w:rsid w:val="00D0676B"/>
    <w:rsid w:val="00D07F49"/>
    <w:rsid w:val="00D10768"/>
    <w:rsid w:val="00D121EA"/>
    <w:rsid w:val="00D27EBA"/>
    <w:rsid w:val="00D36CCC"/>
    <w:rsid w:val="00D40D32"/>
    <w:rsid w:val="00D460E9"/>
    <w:rsid w:val="00D471E8"/>
    <w:rsid w:val="00D50703"/>
    <w:rsid w:val="00D54302"/>
    <w:rsid w:val="00D5491A"/>
    <w:rsid w:val="00D72419"/>
    <w:rsid w:val="00D75B63"/>
    <w:rsid w:val="00D80F00"/>
    <w:rsid w:val="00D83438"/>
    <w:rsid w:val="00D85BA9"/>
    <w:rsid w:val="00D90D3E"/>
    <w:rsid w:val="00D96D39"/>
    <w:rsid w:val="00D97C50"/>
    <w:rsid w:val="00DA2BEA"/>
    <w:rsid w:val="00DA3F47"/>
    <w:rsid w:val="00DB14B5"/>
    <w:rsid w:val="00DB1588"/>
    <w:rsid w:val="00DB45C0"/>
    <w:rsid w:val="00DB4D25"/>
    <w:rsid w:val="00DB5968"/>
    <w:rsid w:val="00DB6F09"/>
    <w:rsid w:val="00DB7020"/>
    <w:rsid w:val="00DC2CE4"/>
    <w:rsid w:val="00DC3F94"/>
    <w:rsid w:val="00DC49D2"/>
    <w:rsid w:val="00DD48F1"/>
    <w:rsid w:val="00DD561B"/>
    <w:rsid w:val="00DE42E7"/>
    <w:rsid w:val="00DE49C5"/>
    <w:rsid w:val="00E00DFD"/>
    <w:rsid w:val="00E00F61"/>
    <w:rsid w:val="00E158D4"/>
    <w:rsid w:val="00E24FC1"/>
    <w:rsid w:val="00E26476"/>
    <w:rsid w:val="00E2693A"/>
    <w:rsid w:val="00E27B75"/>
    <w:rsid w:val="00E32FE0"/>
    <w:rsid w:val="00E349A8"/>
    <w:rsid w:val="00E3746F"/>
    <w:rsid w:val="00E50039"/>
    <w:rsid w:val="00E52E67"/>
    <w:rsid w:val="00E53A1B"/>
    <w:rsid w:val="00E62B19"/>
    <w:rsid w:val="00E71CBE"/>
    <w:rsid w:val="00E756BF"/>
    <w:rsid w:val="00E756F7"/>
    <w:rsid w:val="00E8404D"/>
    <w:rsid w:val="00E94B7C"/>
    <w:rsid w:val="00E9578D"/>
    <w:rsid w:val="00EA2CAD"/>
    <w:rsid w:val="00EA312C"/>
    <w:rsid w:val="00EA556F"/>
    <w:rsid w:val="00EA5741"/>
    <w:rsid w:val="00EA651A"/>
    <w:rsid w:val="00EA7C28"/>
    <w:rsid w:val="00EA7F52"/>
    <w:rsid w:val="00EB1390"/>
    <w:rsid w:val="00EC2055"/>
    <w:rsid w:val="00EC4434"/>
    <w:rsid w:val="00EC6F27"/>
    <w:rsid w:val="00ED1DF3"/>
    <w:rsid w:val="00ED32E5"/>
    <w:rsid w:val="00ED35D5"/>
    <w:rsid w:val="00ED391B"/>
    <w:rsid w:val="00ED6A6F"/>
    <w:rsid w:val="00ED7504"/>
    <w:rsid w:val="00EF243A"/>
    <w:rsid w:val="00EF4465"/>
    <w:rsid w:val="00F010C7"/>
    <w:rsid w:val="00F022DD"/>
    <w:rsid w:val="00F0299C"/>
    <w:rsid w:val="00F03229"/>
    <w:rsid w:val="00F1033C"/>
    <w:rsid w:val="00F13731"/>
    <w:rsid w:val="00F22DA8"/>
    <w:rsid w:val="00F24114"/>
    <w:rsid w:val="00F2677C"/>
    <w:rsid w:val="00F326AC"/>
    <w:rsid w:val="00F339D0"/>
    <w:rsid w:val="00F40385"/>
    <w:rsid w:val="00F4065D"/>
    <w:rsid w:val="00F40C67"/>
    <w:rsid w:val="00F432CD"/>
    <w:rsid w:val="00F47FFB"/>
    <w:rsid w:val="00F54B59"/>
    <w:rsid w:val="00F54E7C"/>
    <w:rsid w:val="00F5689A"/>
    <w:rsid w:val="00F56A87"/>
    <w:rsid w:val="00F56F17"/>
    <w:rsid w:val="00F60752"/>
    <w:rsid w:val="00F631C9"/>
    <w:rsid w:val="00F646D3"/>
    <w:rsid w:val="00F75585"/>
    <w:rsid w:val="00F800D0"/>
    <w:rsid w:val="00F82B1F"/>
    <w:rsid w:val="00F82FAE"/>
    <w:rsid w:val="00F84E81"/>
    <w:rsid w:val="00F90513"/>
    <w:rsid w:val="00F91584"/>
    <w:rsid w:val="00F92909"/>
    <w:rsid w:val="00F93722"/>
    <w:rsid w:val="00F95282"/>
    <w:rsid w:val="00FA2F8A"/>
    <w:rsid w:val="00FB3A86"/>
    <w:rsid w:val="00FB3CC4"/>
    <w:rsid w:val="00FB4C41"/>
    <w:rsid w:val="00FC08B7"/>
    <w:rsid w:val="00FC3954"/>
    <w:rsid w:val="00FC57E1"/>
    <w:rsid w:val="00FC59C7"/>
    <w:rsid w:val="00FC5F65"/>
    <w:rsid w:val="00FD1C0E"/>
    <w:rsid w:val="00FD33A0"/>
    <w:rsid w:val="00FD6CF0"/>
    <w:rsid w:val="00FE2AF5"/>
    <w:rsid w:val="00FE3C0D"/>
    <w:rsid w:val="00FE5129"/>
    <w:rsid w:val="00FF4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ABA780"/>
  <w15:chartTrackingRefBased/>
  <w15:docId w15:val="{F0040BEB-6F0F-44F3-8D3D-7FBAE9C79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6674E1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0">
    <w:name w:val="heading 1"/>
    <w:aliases w:val="2..4"/>
    <w:basedOn w:val="a1"/>
    <w:next w:val="a1"/>
    <w:link w:val="11"/>
    <w:uiPriority w:val="9"/>
    <w:qFormat/>
    <w:rsid w:val="006674E1"/>
    <w:pPr>
      <w:keepNext/>
      <w:pageBreakBefore/>
      <w:widowControl w:val="0"/>
      <w:numPr>
        <w:numId w:val="4"/>
      </w:numPr>
      <w:suppressAutoHyphens/>
      <w:spacing w:after="360"/>
      <w:outlineLvl w:val="0"/>
    </w:pPr>
    <w:rPr>
      <w:rFonts w:eastAsia="Times New Roman"/>
      <w:b/>
      <w:bCs/>
      <w:caps/>
      <w:szCs w:val="28"/>
      <w:lang w:val="x-none"/>
    </w:rPr>
  </w:style>
  <w:style w:type="paragraph" w:styleId="2">
    <w:name w:val="heading 2"/>
    <w:basedOn w:val="a1"/>
    <w:next w:val="a1"/>
    <w:link w:val="20"/>
    <w:uiPriority w:val="9"/>
    <w:unhideWhenUsed/>
    <w:qFormat/>
    <w:rsid w:val="006674E1"/>
    <w:pPr>
      <w:keepNext/>
      <w:keepLines/>
      <w:numPr>
        <w:ilvl w:val="1"/>
        <w:numId w:val="4"/>
      </w:numPr>
      <w:suppressAutoHyphens/>
      <w:spacing w:after="360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2"/>
    <w:next w:val="a1"/>
    <w:link w:val="30"/>
    <w:uiPriority w:val="9"/>
    <w:unhideWhenUsed/>
    <w:qFormat/>
    <w:rsid w:val="006674E1"/>
    <w:pPr>
      <w:keepNext/>
      <w:keepLines/>
      <w:numPr>
        <w:ilvl w:val="2"/>
        <w:numId w:val="4"/>
      </w:numPr>
      <w:suppressAutoHyphens/>
      <w:spacing w:before="360" w:after="360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6674E1"/>
    <w:pPr>
      <w:numPr>
        <w:ilvl w:val="3"/>
      </w:numPr>
      <w:spacing w:before="0" w:after="0"/>
      <w:outlineLvl w:val="3"/>
    </w:pPr>
    <w:rPr>
      <w:bCs w:val="0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6674E1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6674E1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No Spacing"/>
    <w:uiPriority w:val="1"/>
    <w:qFormat/>
    <w:rsid w:val="006674E1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7">
    <w:name w:val="по центру"/>
    <w:basedOn w:val="a1"/>
    <w:qFormat/>
    <w:rsid w:val="006674E1"/>
    <w:pPr>
      <w:jc w:val="center"/>
    </w:pPr>
    <w:rPr>
      <w:b/>
      <w:szCs w:val="28"/>
    </w:rPr>
  </w:style>
  <w:style w:type="character" w:customStyle="1" w:styleId="11">
    <w:name w:val="Заголовок 1 Знак"/>
    <w:aliases w:val="2..4 Знак"/>
    <w:link w:val="10"/>
    <w:uiPriority w:val="9"/>
    <w:rsid w:val="006674E1"/>
    <w:rPr>
      <w:rFonts w:ascii="Times New Roman" w:eastAsia="Times New Roman" w:hAnsi="Times New Roman" w:cs="Times New Roman"/>
      <w:b/>
      <w:bCs/>
      <w:caps/>
      <w:sz w:val="28"/>
      <w:szCs w:val="28"/>
      <w:lang w:val="x-none"/>
    </w:rPr>
  </w:style>
  <w:style w:type="character" w:customStyle="1" w:styleId="20">
    <w:name w:val="Заголовок 2 Знак"/>
    <w:link w:val="2"/>
    <w:uiPriority w:val="9"/>
    <w:rsid w:val="006674E1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link w:val="3"/>
    <w:uiPriority w:val="9"/>
    <w:rsid w:val="0019296F"/>
    <w:rPr>
      <w:rFonts w:ascii="Times New Roman" w:eastAsia="Times New Roman" w:hAnsi="Times New Roman" w:cs="Times New Roman"/>
      <w:bCs/>
      <w:sz w:val="28"/>
      <w:szCs w:val="28"/>
      <w:lang w:val="x-none"/>
    </w:rPr>
  </w:style>
  <w:style w:type="character" w:customStyle="1" w:styleId="40">
    <w:name w:val="Заголовок 4 Знак"/>
    <w:link w:val="4"/>
    <w:uiPriority w:val="9"/>
    <w:rsid w:val="006674E1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a2">
    <w:name w:val="Абзац. Основной текст"/>
    <w:basedOn w:val="a1"/>
    <w:qFormat/>
    <w:rsid w:val="006674E1"/>
    <w:pPr>
      <w:widowControl w:val="0"/>
      <w:jc w:val="both"/>
    </w:pPr>
    <w:rPr>
      <w:szCs w:val="28"/>
    </w:rPr>
  </w:style>
  <w:style w:type="character" w:styleId="a8">
    <w:name w:val="Placeholder Text"/>
    <w:basedOn w:val="a3"/>
    <w:uiPriority w:val="99"/>
    <w:semiHidden/>
    <w:rsid w:val="00163824"/>
    <w:rPr>
      <w:color w:val="808080"/>
    </w:rPr>
  </w:style>
  <w:style w:type="paragraph" w:customStyle="1" w:styleId="a9">
    <w:name w:val="таблица"/>
    <w:basedOn w:val="a1"/>
    <w:qFormat/>
    <w:rsid w:val="006674E1"/>
    <w:pPr>
      <w:ind w:firstLine="0"/>
    </w:pPr>
  </w:style>
  <w:style w:type="paragraph" w:customStyle="1" w:styleId="aa">
    <w:name w:val="название таблицы"/>
    <w:basedOn w:val="ab"/>
    <w:qFormat/>
    <w:rsid w:val="006674E1"/>
    <w:pPr>
      <w:keepNext/>
      <w:spacing w:after="0"/>
      <w:ind w:firstLine="0"/>
    </w:pPr>
    <w:rPr>
      <w:bCs/>
      <w:i w:val="0"/>
      <w:iCs w:val="0"/>
      <w:color w:val="auto"/>
      <w:sz w:val="28"/>
      <w:szCs w:val="28"/>
    </w:rPr>
  </w:style>
  <w:style w:type="paragraph" w:styleId="ab">
    <w:name w:val="caption"/>
    <w:basedOn w:val="a1"/>
    <w:next w:val="a1"/>
    <w:uiPriority w:val="35"/>
    <w:unhideWhenUsed/>
    <w:qFormat/>
    <w:rsid w:val="00667A8A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c">
    <w:name w:val="заключение"/>
    <w:basedOn w:val="a1"/>
    <w:qFormat/>
    <w:rsid w:val="006674E1"/>
    <w:pPr>
      <w:pageBreakBefore/>
      <w:jc w:val="center"/>
      <w:outlineLvl w:val="0"/>
    </w:pPr>
    <w:rPr>
      <w:b/>
      <w:caps/>
      <w:szCs w:val="28"/>
    </w:rPr>
  </w:style>
  <w:style w:type="character" w:styleId="ad">
    <w:name w:val="Emphasis"/>
    <w:uiPriority w:val="20"/>
    <w:qFormat/>
    <w:rsid w:val="0080195E"/>
    <w:rPr>
      <w:i/>
      <w:iCs/>
    </w:rPr>
  </w:style>
  <w:style w:type="table" w:styleId="ae">
    <w:name w:val="Table Grid"/>
    <w:basedOn w:val="a4"/>
    <w:uiPriority w:val="59"/>
    <w:rsid w:val="006674E1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">
    <w:name w:val="Таблица"/>
    <w:basedOn w:val="a1"/>
    <w:qFormat/>
    <w:rsid w:val="00356604"/>
    <w:pPr>
      <w:ind w:firstLine="0"/>
    </w:pPr>
  </w:style>
  <w:style w:type="character" w:styleId="af0">
    <w:name w:val="Strong"/>
    <w:basedOn w:val="a3"/>
    <w:uiPriority w:val="22"/>
    <w:qFormat/>
    <w:rsid w:val="00B238B2"/>
    <w:rPr>
      <w:b/>
      <w:bCs/>
    </w:rPr>
  </w:style>
  <w:style w:type="paragraph" w:styleId="af1">
    <w:name w:val="header"/>
    <w:basedOn w:val="a1"/>
    <w:link w:val="af2"/>
    <w:uiPriority w:val="99"/>
    <w:unhideWhenUsed/>
    <w:rsid w:val="006674E1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6674E1"/>
    <w:rPr>
      <w:rFonts w:ascii="Calibri" w:eastAsia="Times New Roman" w:hAnsi="Calibri" w:cs="Times New Roman"/>
      <w:lang w:val="x-none" w:eastAsia="x-none"/>
    </w:rPr>
  </w:style>
  <w:style w:type="paragraph" w:styleId="af3">
    <w:name w:val="footer"/>
    <w:basedOn w:val="a1"/>
    <w:link w:val="af4"/>
    <w:uiPriority w:val="99"/>
    <w:unhideWhenUsed/>
    <w:rsid w:val="006674E1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6674E1"/>
    <w:rPr>
      <w:rFonts w:ascii="Times New Roman" w:eastAsia="Calibri" w:hAnsi="Times New Roman" w:cs="Times New Roman"/>
      <w:sz w:val="28"/>
      <w:lang w:val="x-none"/>
    </w:rPr>
  </w:style>
  <w:style w:type="paragraph" w:styleId="af5">
    <w:name w:val="TOC Heading"/>
    <w:basedOn w:val="10"/>
    <w:next w:val="a1"/>
    <w:uiPriority w:val="39"/>
    <w:unhideWhenUsed/>
    <w:qFormat/>
    <w:rsid w:val="006674E1"/>
    <w:pPr>
      <w:numPr>
        <w:numId w:val="0"/>
      </w:numPr>
      <w:outlineLvl w:val="9"/>
    </w:pPr>
    <w:rPr>
      <w:lang w:eastAsia="ru-RU"/>
    </w:rPr>
  </w:style>
  <w:style w:type="paragraph" w:styleId="12">
    <w:name w:val="toc 1"/>
    <w:basedOn w:val="a1"/>
    <w:next w:val="a1"/>
    <w:link w:val="13"/>
    <w:uiPriority w:val="39"/>
    <w:qFormat/>
    <w:rsid w:val="006674E1"/>
    <w:pPr>
      <w:tabs>
        <w:tab w:val="right" w:leader="dot" w:pos="9356"/>
      </w:tabs>
      <w:ind w:firstLine="0"/>
    </w:pPr>
    <w:rPr>
      <w:noProof/>
    </w:rPr>
  </w:style>
  <w:style w:type="character" w:styleId="af6">
    <w:name w:val="Hyperlink"/>
    <w:uiPriority w:val="99"/>
    <w:unhideWhenUsed/>
    <w:rsid w:val="006674E1"/>
    <w:rPr>
      <w:color w:val="0000FF"/>
      <w:u w:val="single"/>
    </w:rPr>
  </w:style>
  <w:style w:type="paragraph" w:customStyle="1" w:styleId="af7">
    <w:name w:val="По центру"/>
    <w:basedOn w:val="a1"/>
    <w:next w:val="a7"/>
    <w:rsid w:val="0097252A"/>
    <w:pPr>
      <w:spacing w:after="160" w:line="259" w:lineRule="auto"/>
      <w:ind w:firstLine="0"/>
      <w:jc w:val="center"/>
    </w:pPr>
    <w:rPr>
      <w:b/>
    </w:rPr>
  </w:style>
  <w:style w:type="paragraph" w:customStyle="1" w:styleId="af8">
    <w:name w:val="Название рисунка"/>
    <w:basedOn w:val="a1"/>
    <w:next w:val="a1"/>
    <w:qFormat/>
    <w:rsid w:val="007F0A12"/>
    <w:pPr>
      <w:ind w:firstLine="0"/>
      <w:jc w:val="center"/>
    </w:pPr>
  </w:style>
  <w:style w:type="paragraph" w:customStyle="1" w:styleId="af9">
    <w:name w:val="Заключение"/>
    <w:basedOn w:val="a1"/>
    <w:qFormat/>
    <w:rsid w:val="00607D93"/>
    <w:pPr>
      <w:jc w:val="center"/>
    </w:pPr>
    <w:rPr>
      <w:b/>
    </w:rPr>
  </w:style>
  <w:style w:type="paragraph" w:customStyle="1" w:styleId="afa">
    <w:name w:val="Содержание"/>
    <w:basedOn w:val="a1"/>
    <w:next w:val="a2"/>
    <w:qFormat/>
    <w:rsid w:val="006674E1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customStyle="1" w:styleId="afb">
    <w:name w:val="Колонтитул"/>
    <w:basedOn w:val="a1"/>
    <w:link w:val="afc"/>
    <w:qFormat/>
    <w:rsid w:val="003019FD"/>
    <w:pPr>
      <w:jc w:val="right"/>
    </w:pPr>
    <w:rPr>
      <w:rFonts w:asciiTheme="minorHAnsi" w:hAnsiTheme="minorHAnsi"/>
    </w:rPr>
  </w:style>
  <w:style w:type="character" w:customStyle="1" w:styleId="afc">
    <w:name w:val="Колонтитул Знак"/>
    <w:basedOn w:val="a3"/>
    <w:link w:val="afb"/>
    <w:rsid w:val="003019FD"/>
    <w:rPr>
      <w:rFonts w:eastAsia="Calibri" w:cs="Times New Roman"/>
      <w:sz w:val="28"/>
    </w:rPr>
  </w:style>
  <w:style w:type="paragraph" w:styleId="afd">
    <w:name w:val="List Paragraph"/>
    <w:basedOn w:val="a1"/>
    <w:uiPriority w:val="34"/>
    <w:qFormat/>
    <w:rsid w:val="00ED391B"/>
    <w:pPr>
      <w:ind w:left="720"/>
      <w:contextualSpacing/>
    </w:pPr>
  </w:style>
  <w:style w:type="paragraph" w:customStyle="1" w:styleId="afe">
    <w:name w:val="введение"/>
    <w:basedOn w:val="a1"/>
    <w:qFormat/>
    <w:rsid w:val="006674E1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character" w:customStyle="1" w:styleId="50">
    <w:name w:val="Заголовок 5 Знак"/>
    <w:link w:val="5"/>
    <w:uiPriority w:val="9"/>
    <w:rsid w:val="006674E1"/>
    <w:rPr>
      <w:rFonts w:ascii="Calibri" w:eastAsia="Times New Roman" w:hAnsi="Calibri" w:cs="Times New Roman"/>
      <w:b/>
      <w:bCs/>
      <w:i/>
      <w:iCs/>
      <w:sz w:val="26"/>
      <w:szCs w:val="26"/>
      <w:lang w:val="x-none"/>
    </w:rPr>
  </w:style>
  <w:style w:type="character" w:customStyle="1" w:styleId="60">
    <w:name w:val="Заголовок 6 Знак"/>
    <w:link w:val="6"/>
    <w:uiPriority w:val="9"/>
    <w:semiHidden/>
    <w:rsid w:val="006674E1"/>
    <w:rPr>
      <w:rFonts w:ascii="Calibri" w:eastAsia="Times New Roman" w:hAnsi="Calibri" w:cs="Times New Roman"/>
      <w:b/>
      <w:bCs/>
      <w:lang w:val="x-none"/>
    </w:rPr>
  </w:style>
  <w:style w:type="paragraph" w:customStyle="1" w:styleId="a">
    <w:name w:val="маркированный список"/>
    <w:basedOn w:val="a2"/>
    <w:qFormat/>
    <w:rsid w:val="006674E1"/>
    <w:pPr>
      <w:numPr>
        <w:numId w:val="5"/>
      </w:numPr>
    </w:pPr>
  </w:style>
  <w:style w:type="paragraph" w:customStyle="1" w:styleId="a0">
    <w:name w:val="нумерованный список"/>
    <w:basedOn w:val="a2"/>
    <w:qFormat/>
    <w:rsid w:val="006674E1"/>
    <w:pPr>
      <w:numPr>
        <w:numId w:val="7"/>
      </w:numPr>
      <w:tabs>
        <w:tab w:val="decimal" w:pos="284"/>
      </w:tabs>
    </w:pPr>
  </w:style>
  <w:style w:type="paragraph" w:styleId="21">
    <w:name w:val="toc 2"/>
    <w:basedOn w:val="a1"/>
    <w:next w:val="a1"/>
    <w:uiPriority w:val="39"/>
    <w:qFormat/>
    <w:rsid w:val="006674E1"/>
    <w:pPr>
      <w:tabs>
        <w:tab w:val="left" w:pos="1540"/>
        <w:tab w:val="right" w:leader="dot" w:pos="9356"/>
      </w:tabs>
      <w:ind w:left="284" w:firstLine="0"/>
    </w:pPr>
    <w:rPr>
      <w:noProof/>
    </w:rPr>
  </w:style>
  <w:style w:type="paragraph" w:styleId="31">
    <w:name w:val="toc 3"/>
    <w:basedOn w:val="a1"/>
    <w:next w:val="a1"/>
    <w:uiPriority w:val="39"/>
    <w:qFormat/>
    <w:rsid w:val="006674E1"/>
    <w:pPr>
      <w:widowControl w:val="0"/>
      <w:tabs>
        <w:tab w:val="left" w:pos="2049"/>
        <w:tab w:val="right" w:leader="dot" w:pos="9356"/>
      </w:tabs>
      <w:ind w:left="709" w:firstLine="0"/>
    </w:pPr>
    <w:rPr>
      <w:noProof/>
    </w:rPr>
  </w:style>
  <w:style w:type="paragraph" w:customStyle="1" w:styleId="aff">
    <w:name w:val="Стиль программного кода"/>
    <w:basedOn w:val="a1"/>
    <w:next w:val="a1"/>
    <w:autoRedefine/>
    <w:qFormat/>
    <w:rsid w:val="006674E1"/>
    <w:rPr>
      <w:rFonts w:ascii="Courier New" w:hAnsi="Courier New"/>
    </w:rPr>
  </w:style>
  <w:style w:type="numbering" w:customStyle="1" w:styleId="1">
    <w:name w:val="Стиль1"/>
    <w:uiPriority w:val="99"/>
    <w:rsid w:val="006674E1"/>
    <w:pPr>
      <w:numPr>
        <w:numId w:val="3"/>
      </w:numPr>
    </w:pPr>
  </w:style>
  <w:style w:type="paragraph" w:styleId="aff0">
    <w:name w:val="Balloon Text"/>
    <w:basedOn w:val="a1"/>
    <w:link w:val="aff1"/>
    <w:uiPriority w:val="99"/>
    <w:semiHidden/>
    <w:unhideWhenUsed/>
    <w:rsid w:val="006674E1"/>
    <w:rPr>
      <w:rFonts w:ascii="Tahoma" w:hAnsi="Tahoma"/>
      <w:sz w:val="16"/>
      <w:szCs w:val="16"/>
      <w:lang w:val="x-none"/>
    </w:rPr>
  </w:style>
  <w:style w:type="character" w:customStyle="1" w:styleId="aff1">
    <w:name w:val="Текст выноски Знак"/>
    <w:link w:val="aff0"/>
    <w:uiPriority w:val="99"/>
    <w:semiHidden/>
    <w:rsid w:val="006674E1"/>
    <w:rPr>
      <w:rFonts w:ascii="Tahoma" w:eastAsia="Calibri" w:hAnsi="Tahoma" w:cs="Times New Roman"/>
      <w:sz w:val="16"/>
      <w:szCs w:val="16"/>
      <w:lang w:val="x-none"/>
    </w:rPr>
  </w:style>
  <w:style w:type="paragraph" w:customStyle="1" w:styleId="aff2">
    <w:name w:val="Код программы"/>
    <w:basedOn w:val="a1"/>
    <w:qFormat/>
    <w:rsid w:val="00665D43"/>
    <w:rPr>
      <w:rFonts w:ascii="Courier New" w:hAnsi="Courier New"/>
      <w:sz w:val="26"/>
    </w:rPr>
  </w:style>
  <w:style w:type="paragraph" w:styleId="41">
    <w:name w:val="toc 4"/>
    <w:basedOn w:val="a1"/>
    <w:next w:val="a1"/>
    <w:autoRedefine/>
    <w:uiPriority w:val="39"/>
    <w:unhideWhenUsed/>
    <w:rsid w:val="00C72676"/>
    <w:pPr>
      <w:spacing w:after="100" w:line="259" w:lineRule="auto"/>
      <w:ind w:left="660" w:firstLine="0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51">
    <w:name w:val="toc 5"/>
    <w:basedOn w:val="a1"/>
    <w:next w:val="a1"/>
    <w:autoRedefine/>
    <w:uiPriority w:val="39"/>
    <w:unhideWhenUsed/>
    <w:rsid w:val="00C72676"/>
    <w:pPr>
      <w:spacing w:after="100" w:line="259" w:lineRule="auto"/>
      <w:ind w:left="880" w:firstLine="0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61">
    <w:name w:val="toc 6"/>
    <w:basedOn w:val="a1"/>
    <w:next w:val="a1"/>
    <w:autoRedefine/>
    <w:uiPriority w:val="39"/>
    <w:unhideWhenUsed/>
    <w:rsid w:val="00C72676"/>
    <w:pPr>
      <w:spacing w:after="100" w:line="259" w:lineRule="auto"/>
      <w:ind w:left="1100" w:firstLine="0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7">
    <w:name w:val="toc 7"/>
    <w:basedOn w:val="a1"/>
    <w:next w:val="a1"/>
    <w:autoRedefine/>
    <w:uiPriority w:val="39"/>
    <w:unhideWhenUsed/>
    <w:rsid w:val="00C72676"/>
    <w:pPr>
      <w:spacing w:after="100" w:line="259" w:lineRule="auto"/>
      <w:ind w:left="1320" w:firstLine="0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8">
    <w:name w:val="toc 8"/>
    <w:basedOn w:val="a1"/>
    <w:next w:val="a1"/>
    <w:autoRedefine/>
    <w:uiPriority w:val="39"/>
    <w:unhideWhenUsed/>
    <w:rsid w:val="00C72676"/>
    <w:pPr>
      <w:spacing w:after="100" w:line="259" w:lineRule="auto"/>
      <w:ind w:left="1540" w:firstLine="0"/>
    </w:pPr>
    <w:rPr>
      <w:rFonts w:asciiTheme="minorHAnsi" w:eastAsiaTheme="minorEastAsia" w:hAnsiTheme="minorHAnsi" w:cstheme="minorBidi"/>
      <w:sz w:val="22"/>
      <w:lang w:eastAsia="ru-RU"/>
    </w:rPr>
  </w:style>
  <w:style w:type="paragraph" w:styleId="9">
    <w:name w:val="toc 9"/>
    <w:basedOn w:val="a1"/>
    <w:next w:val="a1"/>
    <w:autoRedefine/>
    <w:uiPriority w:val="39"/>
    <w:unhideWhenUsed/>
    <w:rsid w:val="00C72676"/>
    <w:pPr>
      <w:spacing w:after="100" w:line="259" w:lineRule="auto"/>
      <w:ind w:left="1760" w:firstLine="0"/>
    </w:pPr>
    <w:rPr>
      <w:rFonts w:asciiTheme="minorHAnsi" w:eastAsiaTheme="minorEastAsia" w:hAnsiTheme="minorHAnsi" w:cstheme="minorBidi"/>
      <w:sz w:val="22"/>
      <w:lang w:eastAsia="ru-RU"/>
    </w:rPr>
  </w:style>
  <w:style w:type="character" w:customStyle="1" w:styleId="13">
    <w:name w:val="Оглавление 1 Знак"/>
    <w:basedOn w:val="a3"/>
    <w:link w:val="12"/>
    <w:uiPriority w:val="39"/>
    <w:rsid w:val="00E32FE0"/>
    <w:rPr>
      <w:rFonts w:ascii="Times New Roman" w:eastAsia="Calibri" w:hAnsi="Times New Roman" w:cs="Times New Roman"/>
      <w:noProof/>
      <w:sz w:val="28"/>
    </w:rPr>
  </w:style>
  <w:style w:type="paragraph" w:styleId="aff3">
    <w:name w:val="Normal (Web)"/>
    <w:basedOn w:val="a1"/>
    <w:uiPriority w:val="99"/>
    <w:semiHidden/>
    <w:unhideWhenUsed/>
    <w:rsid w:val="00032031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ru-BY"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661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93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82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17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49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5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87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116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.vsdx"/><Relationship Id="rId25" Type="http://schemas.openxmlformats.org/officeDocument/2006/relationships/package" Target="embeddings/Microsoft_Visio_Drawing4.vsdx"/><Relationship Id="rId33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emf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emf"/><Relationship Id="rId32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4.png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1.vsdx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16.png"/><Relationship Id="rId35" Type="http://schemas.openxmlformats.org/officeDocument/2006/relationships/fontTable" Target="fontTable.xml"/><Relationship Id="rId8" Type="http://schemas.openxmlformats.org/officeDocument/2006/relationships/hyperlink" Target="https://ag.ru/games/hard-tank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47FE3C-615E-4590-BF04-A6CE2021F4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5</TotalTime>
  <Pages>62</Pages>
  <Words>8306</Words>
  <Characters>47347</Characters>
  <Application>Microsoft Office Word</Application>
  <DocSecurity>0</DocSecurity>
  <Lines>394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ishplay@mail.ru</dc:creator>
  <cp:keywords/>
  <dc:description/>
  <cp:lastModifiedBy>Иван Тайдхантер</cp:lastModifiedBy>
  <cp:revision>19</cp:revision>
  <dcterms:created xsi:type="dcterms:W3CDTF">2023-05-06T21:33:00Z</dcterms:created>
  <dcterms:modified xsi:type="dcterms:W3CDTF">2023-05-18T20:42:00Z</dcterms:modified>
</cp:coreProperties>
</file>